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2" r:id="rId1"/>
  </p:sldMasterIdLst>
  <p:notesMasterIdLst>
    <p:notesMasterId r:id="rId34"/>
  </p:notesMasterIdLst>
  <p:sldIdLst>
    <p:sldId id="256" r:id="rId2"/>
    <p:sldId id="258" r:id="rId3"/>
    <p:sldId id="344" r:id="rId4"/>
    <p:sldId id="381" r:id="rId5"/>
    <p:sldId id="378" r:id="rId6"/>
    <p:sldId id="379" r:id="rId7"/>
    <p:sldId id="380" r:id="rId8"/>
    <p:sldId id="374" r:id="rId9"/>
    <p:sldId id="375" r:id="rId10"/>
    <p:sldId id="376" r:id="rId11"/>
    <p:sldId id="288" r:id="rId12"/>
    <p:sldId id="304" r:id="rId13"/>
    <p:sldId id="366" r:id="rId14"/>
    <p:sldId id="312" r:id="rId15"/>
    <p:sldId id="367" r:id="rId16"/>
    <p:sldId id="341" r:id="rId17"/>
    <p:sldId id="371" r:id="rId18"/>
    <p:sldId id="372" r:id="rId19"/>
    <p:sldId id="373" r:id="rId20"/>
    <p:sldId id="368" r:id="rId21"/>
    <p:sldId id="382" r:id="rId22"/>
    <p:sldId id="377" r:id="rId23"/>
    <p:sldId id="383" r:id="rId24"/>
    <p:sldId id="384" r:id="rId25"/>
    <p:sldId id="369" r:id="rId26"/>
    <p:sldId id="386" r:id="rId27"/>
    <p:sldId id="387" r:id="rId28"/>
    <p:sldId id="388" r:id="rId29"/>
    <p:sldId id="389" r:id="rId30"/>
    <p:sldId id="385" r:id="rId31"/>
    <p:sldId id="390" r:id="rId32"/>
    <p:sldId id="391" r:id="rId33"/>
  </p:sldIdLst>
  <p:sldSz cx="9144000" cy="6858000" type="screen4x3"/>
  <p:notesSz cx="6797675" cy="99282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0" autoAdjust="0"/>
    <p:restoredTop sz="94660"/>
  </p:normalViewPr>
  <p:slideViewPr>
    <p:cSldViewPr>
      <p:cViewPr>
        <p:scale>
          <a:sx n="75" d="100"/>
          <a:sy n="75" d="100"/>
        </p:scale>
        <p:origin x="928" y="1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52016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74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 eaLnBrk="1" hangingPunct="1">
              <a:defRPr sz="1200"/>
            </a:lvl1pPr>
          </a:lstStyle>
          <a:p>
            <a:pPr>
              <a:defRPr/>
            </a:pPr>
            <a:fld id="{5F432BF0-438C-4689-B00F-237A3F100227}" type="datetimeFigureOut">
              <a:rPr lang="he-IL"/>
              <a:pPr>
                <a:defRPr/>
              </a:pPr>
              <a:t>י"ט/אייר/תש"פ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pPr lvl="0"/>
            <a:endParaRPr lang="he-IL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 noProof="0"/>
              <a:t>Click to edit Master text styles</a:t>
            </a:r>
          </a:p>
          <a:p>
            <a:pPr lvl="1"/>
            <a:r>
              <a:rPr lang="en-US" altLang="he-IL" noProof="0"/>
              <a:t>Second level</a:t>
            </a:r>
          </a:p>
          <a:p>
            <a:pPr lvl="2"/>
            <a:r>
              <a:rPr lang="en-US" altLang="he-IL" noProof="0"/>
              <a:t>Third level</a:t>
            </a:r>
          </a:p>
          <a:p>
            <a:pPr lvl="3"/>
            <a:r>
              <a:rPr lang="en-US" altLang="he-IL" noProof="0"/>
              <a:t>Fourth level</a:t>
            </a:r>
          </a:p>
          <a:p>
            <a:pPr lvl="4"/>
            <a:r>
              <a:rPr lang="en-US" altLang="he-IL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52016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74" y="9430091"/>
            <a:ext cx="2945659" cy="496411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fld id="{EC72F734-5A5A-48B6-9ADD-AC44F1F7EAE9}" type="slidenum">
              <a:rPr lang="he-IL" altLang="he-IL"/>
              <a:pPr>
                <a:defRPr/>
              </a:pPr>
              <a:t>‹#›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5692301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1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41120237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10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3242203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11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4948394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12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4081041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13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1335620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14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380524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31ED46-7FB7-4668-A144-D0CF08306A14}" type="slidenum">
              <a:rPr lang="he-IL" smtClean="0"/>
              <a:t>15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253344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16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1139222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17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42076478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18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25289523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19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1207025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2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8664928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20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5439352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21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11371235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22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23183719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23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40563430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24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12729789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25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23523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26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2460880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27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601360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28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27453041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29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26776239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3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279576875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30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67855712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31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209785299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32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7340027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31ED46-7FB7-4668-A144-D0CF08306A14}" type="slidenum">
              <a:rPr lang="he-IL" smtClean="0"/>
              <a:t>4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7708250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5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21673221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6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7177130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7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1258528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8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12090476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72F734-5A5A-48B6-9ADD-AC44F1F7EAE9}" type="slidenum">
              <a:rPr lang="he-IL" altLang="he-IL" smtClean="0"/>
              <a:pPr>
                <a:defRPr/>
              </a:pPr>
              <a:t>9</a:t>
            </a:fld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8505410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4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5"/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/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59160C-27F6-4EBB-BE55-138B1F91AAC7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DD96B2-6270-4E0B-A183-FF880D608528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34640797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C26DAD-5A8E-490D-AF72-22EA2E5B9B2D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AF6BDC-5E52-41A3-A7B7-68F88FB1DEE3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9811098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4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B2AAC3-1FD7-4AE4-A7FD-9F5A589EF36C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132BA3-0FC9-4E4A-86DF-DE8710A74542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1629795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4FC8CD-BA25-4747-BCA2-DECD3120E613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2A3356-D8E6-4574-BA3B-4924C966D0A1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23435094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4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5"/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Ctr="0"/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65568D-CA0B-4F45-9862-8DFE1CBD85EB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8DB9FF-3E0E-4045-8FF7-B7B190225444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27032524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F71B21-B9B0-481F-91FE-6B0559C55E44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179F42-C57C-4019-83FD-9EA845D1A15F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26945013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E863D3-3C1F-49B0-80CC-F1D65C80F850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FFEF90-A8EE-4D30-8A7F-9163CDB15729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25186661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8F1D4F-727A-49D4-8798-41C257CB7624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581A07-CC00-4980-A801-08DA362C95FF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21605668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Rectangle 2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FD8416-892D-4B25-8007-8C4DC4B524F0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C1CFE4-12F2-4AE4-B857-A6FE449BFC7A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9061574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3038475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3030538" y="0"/>
            <a:ext cx="47625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/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349250" y="6459538"/>
            <a:ext cx="196373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CEEEAF51-BF12-4CA5-8816-953E07FBFF8D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538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C3600BD-1F76-42A4-BF17-05EF09AE1FF7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17516329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4953000"/>
            <a:ext cx="9142413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0" y="4914900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rtlCol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15CC06-097E-4DA3-9763-D280A9785397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F3A009-9C96-4B7D-8788-B64B2C48647D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19872623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325" y="287338"/>
            <a:ext cx="7543800" cy="14493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22325" y="1846263"/>
            <a:ext cx="7543800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/>
              <a:t>Click to edit Master text styles</a:t>
            </a:r>
          </a:p>
          <a:p>
            <a:pPr lvl="1"/>
            <a:r>
              <a:rPr lang="en-US" altLang="he-IL"/>
              <a:t>Second level</a:t>
            </a:r>
          </a:p>
          <a:p>
            <a:pPr lvl="2"/>
            <a:r>
              <a:rPr lang="en-US" altLang="he-IL"/>
              <a:t>Third level</a:t>
            </a:r>
          </a:p>
          <a:p>
            <a:pPr lvl="3"/>
            <a:r>
              <a:rPr lang="en-US" altLang="he-IL"/>
              <a:t>Fourth level</a:t>
            </a:r>
          </a:p>
          <a:p>
            <a:pPr lvl="4"/>
            <a:r>
              <a:rPr lang="en-US" altLang="he-IL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325" y="6459538"/>
            <a:ext cx="185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8E18C32-5223-48D2-85A6-F32556723AE0}" type="datetime1">
              <a:rPr lang="en-US"/>
              <a:pPr>
                <a:defRPr/>
              </a:pPr>
              <a:t>5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5425" y="6459538"/>
            <a:ext cx="36163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4738" y="6459538"/>
            <a:ext cx="9842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0555DFE3-6EEB-4ABB-86D8-5875648F9202}" type="slidenum">
              <a:rPr lang="en-US" altLang="he-IL"/>
              <a:pPr>
                <a:defRPr/>
              </a:pPr>
              <a:t>‹#›</a:t>
            </a:fld>
            <a:endParaRPr lang="en-US" altLang="he-IL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350" y="1738313"/>
            <a:ext cx="7475538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0" r:id="rId1"/>
    <p:sldLayoutId id="2147483965" r:id="rId2"/>
    <p:sldLayoutId id="2147483971" r:id="rId3"/>
    <p:sldLayoutId id="2147483966" r:id="rId4"/>
    <p:sldLayoutId id="2147483967" r:id="rId5"/>
    <p:sldLayoutId id="2147483968" r:id="rId6"/>
    <p:sldLayoutId id="2147483972" r:id="rId7"/>
    <p:sldLayoutId id="2147483973" r:id="rId8"/>
    <p:sldLayoutId id="2147483974" r:id="rId9"/>
    <p:sldLayoutId id="2147483969" r:id="rId10"/>
    <p:sldLayoutId id="2147483975" r:id="rId11"/>
  </p:sldLayoutIdLst>
  <p:hf hdr="0" ftr="0" dt="0"/>
  <p:txStyles>
    <p:titleStyle>
      <a:lvl1pPr algn="l" rtl="1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1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1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1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1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1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1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1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1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r" rtl="1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r" rtl="1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r" rtl="1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r" rtl="1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r" rtl="1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5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png"/><Relationship Id="rId3" Type="http://schemas.openxmlformats.org/officeDocument/2006/relationships/image" Target="../media/image42.png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2" Type="http://schemas.openxmlformats.org/officeDocument/2006/relationships/notesSlide" Target="../notesSlides/notesSlide23.xml"/><Relationship Id="rId16" Type="http://schemas.openxmlformats.org/officeDocument/2006/relationships/image" Target="../media/image5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5" Type="http://schemas.openxmlformats.org/officeDocument/2006/relationships/image" Target="../media/image56.png"/><Relationship Id="rId10" Type="http://schemas.openxmlformats.org/officeDocument/2006/relationships/image" Target="../media/image51.png"/><Relationship Id="rId4" Type="http://schemas.openxmlformats.org/officeDocument/2006/relationships/image" Target="../media/image43.png"/><Relationship Id="rId9" Type="http://schemas.openxmlformats.org/officeDocument/2006/relationships/image" Target="../media/image50.png"/><Relationship Id="rId14" Type="http://schemas.openxmlformats.org/officeDocument/2006/relationships/image" Target="../media/image5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58.png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image" Target="../media/image75.png"/><Relationship Id="rId7" Type="http://schemas.openxmlformats.org/officeDocument/2006/relationships/image" Target="../media/image7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8.png"/><Relationship Id="rId11" Type="http://schemas.openxmlformats.org/officeDocument/2006/relationships/image" Target="../media/image83.png"/><Relationship Id="rId5" Type="http://schemas.openxmlformats.org/officeDocument/2006/relationships/image" Target="../media/image77.png"/><Relationship Id="rId10" Type="http://schemas.openxmlformats.org/officeDocument/2006/relationships/image" Target="../media/image82.png"/><Relationship Id="rId4" Type="http://schemas.openxmlformats.org/officeDocument/2006/relationships/image" Target="../media/image76.png"/><Relationship Id="rId9" Type="http://schemas.openxmlformats.org/officeDocument/2006/relationships/image" Target="../media/image8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7" Type="http://schemas.openxmlformats.org/officeDocument/2006/relationships/image" Target="../media/image8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r" rtl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635982-14BC-44B5-88F6-455B4C31B088}" type="slidenum">
              <a:rPr lang="en-US" altLang="he-IL" sz="1200" smtClean="0">
                <a:solidFill>
                  <a:srgbClr val="D38E27"/>
                </a:solidFill>
                <a:latin typeface="Franklin Gothic Book" panose="020B05030201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he-IL" sz="1200">
              <a:solidFill>
                <a:srgbClr val="D38E27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822325" y="76200"/>
            <a:ext cx="7499350" cy="4727575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he-IL" sz="8800">
                <a:solidFill>
                  <a:schemeClr val="tx1">
                    <a:lumMod val="75000"/>
                    <a:lumOff val="25000"/>
                  </a:schemeClr>
                </a:solidFill>
              </a:rPr>
              <a:t>תרגול 6</a:t>
            </a:r>
            <a:r>
              <a:rPr lang="he-IL" sz="8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/>
            </a:r>
            <a:br>
              <a:rPr lang="he-IL" sz="880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he-IL" sz="8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/>
            </a:r>
            <a:br>
              <a:rPr lang="he-IL" sz="880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he-IL" sz="8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תכן לוגי</a:t>
            </a:r>
            <a:endParaRPr lang="en-US" sz="8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10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8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4447" y="1331138"/>
            <a:ext cx="3581400" cy="1688017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13447" y="1685681"/>
            <a:ext cx="3322789" cy="1520177"/>
            <a:chOff x="334811" y="2819400"/>
            <a:chExt cx="3322789" cy="15201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3276600" y="3970245"/>
                  <a:ext cx="3810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 rt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76600" y="3970245"/>
                  <a:ext cx="381000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2149779" y="3941751"/>
                  <a:ext cx="3810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 rt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49779" y="3941751"/>
                  <a:ext cx="381000" cy="369332"/>
                </a:xfrm>
                <a:prstGeom prst="rect">
                  <a:avLst/>
                </a:prstGeom>
                <a:blipFill>
                  <a:blip r:embed="rId5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2667000" y="2819400"/>
                  <a:ext cx="3810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 rt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67000" y="2819400"/>
                  <a:ext cx="381000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1600200" y="2819400"/>
                  <a:ext cx="3810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 rt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00200" y="2819400"/>
                  <a:ext cx="381000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334811" y="3941751"/>
                  <a:ext cx="16925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 rt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he-IL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4811" y="3941751"/>
                  <a:ext cx="1692579" cy="369332"/>
                </a:xfrm>
                <a:prstGeom prst="rect">
                  <a:avLst/>
                </a:prstGeom>
                <a:blipFill>
                  <a:blip r:embed="rId7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TextBox 15"/>
              <p:cNvSpPr txBox="1"/>
              <p:nvPr/>
            </p:nvSpPr>
            <p:spPr>
              <a:xfrm>
                <a:off x="13447" y="3353485"/>
                <a:ext cx="9130553" cy="23421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algn="r"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𝑖𝑣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𝑜𝑑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he-IL" dirty="0" smtClean="0"/>
              </a:p>
              <a:p>
                <a:pPr algn="r" rtl="1"/>
                <a:r>
                  <a:rPr lang="he-IL" dirty="0" smtClean="0"/>
                  <a:t>מכאן נקבל כי:</a:t>
                </a:r>
              </a:p>
              <a:p>
                <a:pPr algn="r"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he-IL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𝑖𝑣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𝑜𝑑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he-IL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algn="r" rtl="1"/>
                <a:endParaRPr lang="he-IL" dirty="0" smtClean="0"/>
              </a:p>
              <a:p>
                <a:pPr algn="r" rtl="1"/>
                <a:r>
                  <a:rPr lang="he-IL" dirty="0" smtClean="0"/>
                  <a:t>אנו רואים כי בביט האחרון ישנה תוספת של 1. הוספת ה-1 בביט זה שוקלה להוספה של 4 בבסיס עשרונ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00</m:t>
                            </m:r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he-IL" dirty="0" smtClean="0"/>
                  <a:t>. לכן התושבה הסופית הינה:</a:t>
                </a:r>
              </a:p>
              <a:p>
                <a:pPr algn="r"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he-IL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𝑖𝑣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𝑜𝑑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he-IL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he-IL" b="0" i="1" smtClean="0">
                          <a:latin typeface="Cambria Math" panose="02040503050406030204" pitchFamily="18" charset="0"/>
                        </a:rPr>
                        <m:t>4</m:t>
                      </m:r>
                    </m:oMath>
                  </m:oMathPara>
                </a14:m>
                <a:endParaRPr lang="he-IL" dirty="0"/>
              </a:p>
            </p:txBody>
          </p:sp>
        </mc:Choice>
        <mc:Fallback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47" y="3353485"/>
                <a:ext cx="9130553" cy="2342116"/>
              </a:xfrm>
              <a:prstGeom prst="rect">
                <a:avLst/>
              </a:prstGeom>
              <a:blipFill>
                <a:blip r:embed="rId8"/>
                <a:stretch>
                  <a:fillRect r="-6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Picture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724400" y="1754886"/>
            <a:ext cx="4147576" cy="1053146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572000" y="1981199"/>
            <a:ext cx="4327181" cy="22100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949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בורר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874520"/>
            <a:ext cx="563245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CE2FF67-24E3-4426-B8E0-3981391908AE}" type="slidenum">
              <a:rPr lang="en-US" altLang="he-IL" sz="1000" smtClean="0">
                <a:latin typeface="Lucida Sans Unicode" panose="020B0602030504020204" pitchFamily="34" charset="0"/>
              </a:rPr>
              <a:pPr/>
              <a:t>11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pic>
        <p:nvPicPr>
          <p:cNvPr id="5" name="Picture 4"/>
          <p:cNvPicPr/>
          <p:nvPr/>
        </p:nvPicPr>
        <p:blipFill rotWithShape="1">
          <a:blip r:embed="rId4"/>
          <a:srcRect l="60994" t="10083" b="50000"/>
          <a:stretch/>
        </p:blipFill>
        <p:spPr>
          <a:xfrm>
            <a:off x="381000" y="4379911"/>
            <a:ext cx="2362200" cy="1676401"/>
          </a:xfrm>
          <a:prstGeom prst="rect">
            <a:avLst/>
          </a:prstGeom>
          <a:ln>
            <a:noFill/>
          </a:ln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33400" y="3741420"/>
            <a:ext cx="2286000" cy="287337"/>
          </a:xfrm>
        </p:spPr>
        <p:txBody>
          <a:bodyPr/>
          <a:lstStyle/>
          <a:p>
            <a:pPr eaLnBrk="1" hangingPunct="1"/>
            <a:r>
              <a:rPr lang="he-IL" altLang="he-IL" sz="2800" b="1" dirty="0"/>
              <a:t>דוגמה עם </a:t>
            </a:r>
            <a:r>
              <a:rPr lang="en-US" altLang="he-IL" sz="2800" b="1" dirty="0"/>
              <a:t>n=2</a:t>
            </a:r>
            <a:r>
              <a:rPr lang="he-IL" altLang="he-IL" sz="2800" b="1" dirty="0"/>
              <a:t>:</a:t>
            </a:r>
            <a:endParaRPr lang="en-US" altLang="he-IL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533400"/>
          </a:xfrm>
        </p:spPr>
        <p:txBody>
          <a:bodyPr/>
          <a:lstStyle/>
          <a:p>
            <a:pPr eaLnBrk="1" hangingPunct="1"/>
            <a:r>
              <a:rPr lang="he-IL" altLang="he-IL" sz="3200" dirty="0"/>
              <a:t>מבנה כללי :</a:t>
            </a:r>
            <a:endParaRPr lang="en-US" altLang="he-IL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מימוש פונק' של 4 משתנים ע"י </a:t>
            </a:r>
            <a:b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בוררים 1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Symbol"/>
              </a:rPr>
              <a:t>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4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096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957" y="2696369"/>
            <a:ext cx="8361363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2656561-0011-4C38-84C7-12264682A6B9}" type="slidenum">
              <a:rPr lang="en-US" altLang="he-IL" sz="1000" smtClean="0">
                <a:latin typeface="Lucida Sans Unicode" panose="020B0602030504020204" pitchFamily="34" charset="0"/>
              </a:rPr>
              <a:pPr/>
              <a:t>12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מימוש פונק' של 4 משתנים ע"י </a:t>
            </a:r>
            <a:b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בוררים 1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Symbol"/>
              </a:rPr>
              <a:t>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4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096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2656561-0011-4C38-84C7-12264682A6B9}" type="slidenum">
              <a:rPr lang="en-US" altLang="he-IL" sz="1000" smtClean="0">
                <a:latin typeface="Lucida Sans Unicode" panose="020B0602030504020204" pitchFamily="34" charset="0"/>
              </a:rPr>
              <a:pPr/>
              <a:t>13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pic>
        <p:nvPicPr>
          <p:cNvPr id="8" name="Picture 3">
            <a:extLst>
              <a:ext uri="{FF2B5EF4-FFF2-40B4-BE49-F238E27FC236}">
                <a16:creationId xmlns:a16="http://schemas.microsoft.com/office/drawing/2014/main" id="{12EEE552-C87E-424D-AF5A-98A376209E9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143000"/>
            <a:ext cx="2228850" cy="50768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B59BAC05-DDE2-4AB2-9C4D-0CBFF34830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7993" y="2717930"/>
            <a:ext cx="5999002" cy="2514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5E8A87-764E-4F42-AD50-7721ABBF033C}"/>
              </a:ext>
            </a:extLst>
          </p:cNvPr>
          <p:cNvSpPr/>
          <p:nvPr/>
        </p:nvSpPr>
        <p:spPr>
          <a:xfrm>
            <a:off x="2438400" y="1600200"/>
            <a:ext cx="304800" cy="457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EA764B6-9C18-4AFD-B6A8-E9520963811F}"/>
              </a:ext>
            </a:extLst>
          </p:cNvPr>
          <p:cNvSpPr/>
          <p:nvPr/>
        </p:nvSpPr>
        <p:spPr>
          <a:xfrm>
            <a:off x="981868" y="1601598"/>
            <a:ext cx="627063" cy="1116332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50CA920-1786-462E-8865-BDD8578F0658}"/>
              </a:ext>
            </a:extLst>
          </p:cNvPr>
          <p:cNvSpPr/>
          <p:nvPr/>
        </p:nvSpPr>
        <p:spPr>
          <a:xfrm>
            <a:off x="981867" y="2757626"/>
            <a:ext cx="627063" cy="11163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3F304C8-24AC-42AB-98EE-C452BAE0B28A}"/>
              </a:ext>
            </a:extLst>
          </p:cNvPr>
          <p:cNvSpPr/>
          <p:nvPr/>
        </p:nvSpPr>
        <p:spPr>
          <a:xfrm>
            <a:off x="981867" y="3900873"/>
            <a:ext cx="627063" cy="1116332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C5EC6AD-5391-4380-BB2E-2CCE175CB222}"/>
              </a:ext>
            </a:extLst>
          </p:cNvPr>
          <p:cNvSpPr/>
          <p:nvPr/>
        </p:nvSpPr>
        <p:spPr>
          <a:xfrm>
            <a:off x="981866" y="5060349"/>
            <a:ext cx="627063" cy="11163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F898306-9764-484F-A643-C0A4DFF584FC}"/>
              </a:ext>
            </a:extLst>
          </p:cNvPr>
          <p:cNvSpPr/>
          <p:nvPr/>
        </p:nvSpPr>
        <p:spPr>
          <a:xfrm>
            <a:off x="6459537" y="4267200"/>
            <a:ext cx="169863" cy="19015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C67D29D-4DBB-4163-BE84-8DEA020DBCDE}"/>
              </a:ext>
            </a:extLst>
          </p:cNvPr>
          <p:cNvSpPr/>
          <p:nvPr/>
        </p:nvSpPr>
        <p:spPr>
          <a:xfrm>
            <a:off x="6209902" y="4267200"/>
            <a:ext cx="169863" cy="1901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0545C76-4370-4D9E-A681-73AA9D7287E4}"/>
              </a:ext>
            </a:extLst>
          </p:cNvPr>
          <p:cNvSpPr/>
          <p:nvPr/>
        </p:nvSpPr>
        <p:spPr>
          <a:xfrm>
            <a:off x="5933079" y="4259787"/>
            <a:ext cx="169863" cy="190154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F01217E-F91A-40E2-9510-2DE2381521B2}"/>
              </a:ext>
            </a:extLst>
          </p:cNvPr>
          <p:cNvSpPr/>
          <p:nvPr/>
        </p:nvSpPr>
        <p:spPr>
          <a:xfrm>
            <a:off x="5674043" y="4259787"/>
            <a:ext cx="169863" cy="190154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390071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דקודר (מפענח)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95600"/>
            <a:ext cx="788987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TextBox 4"/>
          <p:cNvSpPr txBox="1">
            <a:spLocks noChangeArrowheads="1"/>
          </p:cNvSpPr>
          <p:nvPr/>
        </p:nvSpPr>
        <p:spPr bwMode="auto">
          <a:xfrm>
            <a:off x="297473" y="1895475"/>
            <a:ext cx="81115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rtl="1" eaLnBrk="1" hangingPunct="1"/>
            <a:r>
              <a:rPr lang="he-IL" altLang="he-IL" sz="2400" dirty="0">
                <a:solidFill>
                  <a:srgbClr val="404040"/>
                </a:solidFill>
                <a:latin typeface="+mn-lt"/>
                <a:cs typeface="+mn-cs"/>
              </a:rPr>
              <a:t>היציאה שמספרה שווה לערך שבסיביות הבקרה, תקבל את הערך 1.</a:t>
            </a:r>
            <a:endParaRPr lang="en-US" altLang="he-IL" sz="2400" dirty="0">
              <a:solidFill>
                <a:srgbClr val="404040"/>
              </a:solidFill>
              <a:latin typeface="+mn-lt"/>
              <a:cs typeface="+mn-cs"/>
            </a:endParaRPr>
          </a:p>
        </p:txBody>
      </p:sp>
      <p:sp>
        <p:nvSpPr>
          <p:cNvPr id="4915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D52F5FE-C0A3-411D-B515-04F4C9D90F7F}" type="slidenum">
              <a:rPr lang="en-US" altLang="he-IL" sz="1000" smtClean="0">
                <a:latin typeface="Lucida Sans Unicode" panose="020B0602030504020204" pitchFamily="34" charset="0"/>
              </a:rPr>
              <a:pPr/>
              <a:t>14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F0874D-95E8-43BB-94FA-293E30570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726DF-CA30-4C16-9A99-4C088F3CDAA0}" type="slidenum">
              <a:rPr lang="he-IL" smtClean="0"/>
              <a:t>15</a:t>
            </a:fld>
            <a:endParaRPr lang="he-IL"/>
          </a:p>
        </p:txBody>
      </p:sp>
      <p:sp>
        <p:nvSpPr>
          <p:cNvPr id="9" name="מלבן 8">
            <a:extLst>
              <a:ext uri="{FF2B5EF4-FFF2-40B4-BE49-F238E27FC236}">
                <a16:creationId xmlns:a16="http://schemas.microsoft.com/office/drawing/2014/main" id="{83DD29CA-DB6D-434A-B7C9-CEECA20EBBC3}"/>
              </a:ext>
            </a:extLst>
          </p:cNvPr>
          <p:cNvSpPr/>
          <p:nvPr/>
        </p:nvSpPr>
        <p:spPr>
          <a:xfrm>
            <a:off x="2357755" y="2834935"/>
            <a:ext cx="4301177" cy="7848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e-IL" sz="4500" dirty="0"/>
              <a:t>שאלות על הוידאו?</a:t>
            </a:r>
          </a:p>
        </p:txBody>
      </p:sp>
    </p:spTree>
    <p:extLst>
      <p:ext uri="{BB962C8B-B14F-4D97-AF65-F5344CB8AC3E}">
        <p14:creationId xmlns:p14="http://schemas.microsoft.com/office/powerpoint/2010/main" val="297676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16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אביב 2017 מועד ב'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5939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371600"/>
            <a:ext cx="7993063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17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אביב 2017 מועד ב'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52102811"/>
                  </p:ext>
                </p:extLst>
              </p:nvPr>
            </p:nvGraphicFramePr>
            <p:xfrm>
              <a:off x="1066800" y="2022003"/>
              <a:ext cx="2667000" cy="27432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334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486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381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IL" i="1" kern="12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charset="0"/>
                                  </a:rPr>
                                  <m:t>𝜙</m:t>
                                </m:r>
                              </m:oMath>
                            </m:oMathPara>
                          </a14:m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52102811"/>
                  </p:ext>
                </p:extLst>
              </p:nvPr>
            </p:nvGraphicFramePr>
            <p:xfrm>
              <a:off x="1066800" y="2022003"/>
              <a:ext cx="2667000" cy="27432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334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486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381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98864" t="-197802" r="-201136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984250" y="2022003"/>
            <a:ext cx="644525" cy="598488"/>
            <a:chOff x="4876800" y="3200400"/>
            <a:chExt cx="644525" cy="598488"/>
          </a:xfrm>
        </p:grpSpPr>
        <p:cxnSp>
          <p:nvCxnSpPr>
            <p:cNvPr id="7" name="Straight Connector 6"/>
            <p:cNvCxnSpPr/>
            <p:nvPr/>
          </p:nvCxnSpPr>
          <p:spPr>
            <a:xfrm rot="10800000">
              <a:off x="4953000" y="3325813"/>
              <a:ext cx="541338" cy="4318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" name="TextBox 61"/>
            <p:cNvSpPr txBox="1">
              <a:spLocks noChangeArrowheads="1"/>
            </p:cNvSpPr>
            <p:nvPr/>
          </p:nvSpPr>
          <p:spPr bwMode="auto">
            <a:xfrm>
              <a:off x="5105400" y="3200400"/>
              <a:ext cx="4159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he-IL"/>
                <a:t>xy</a:t>
              </a:r>
            </a:p>
          </p:txBody>
        </p:sp>
        <p:sp>
          <p:nvSpPr>
            <p:cNvPr id="9" name="TextBox 62"/>
            <p:cNvSpPr txBox="1">
              <a:spLocks noChangeArrowheads="1"/>
            </p:cNvSpPr>
            <p:nvPr/>
          </p:nvSpPr>
          <p:spPr bwMode="auto">
            <a:xfrm>
              <a:off x="4876800" y="3429000"/>
              <a:ext cx="4667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he-IL"/>
                <a:t>zw</a:t>
              </a: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" y="1168026"/>
            <a:ext cx="3648075" cy="885825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2205036" y="3242136"/>
            <a:ext cx="959644" cy="1408767"/>
            <a:chOff x="1900236" y="3429933"/>
            <a:chExt cx="959644" cy="1408767"/>
          </a:xfrm>
        </p:grpSpPr>
        <p:sp>
          <p:nvSpPr>
            <p:cNvPr id="4" name="Rectangle 3"/>
            <p:cNvSpPr/>
            <p:nvPr/>
          </p:nvSpPr>
          <p:spPr>
            <a:xfrm>
              <a:off x="1900237" y="3962400"/>
              <a:ext cx="390525" cy="38100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469355" y="3962400"/>
              <a:ext cx="390525" cy="38100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49589" y="4457700"/>
              <a:ext cx="390525" cy="38100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0236" y="3429933"/>
              <a:ext cx="390525" cy="38100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2156290" y="3698403"/>
            <a:ext cx="457200" cy="10668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>
            <a:off x="2178282" y="3721748"/>
            <a:ext cx="986398" cy="47288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066800" y="5106367"/>
                <a:ext cx="2819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𝑧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𝑧𝑤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5106367"/>
                <a:ext cx="2819400" cy="369332"/>
              </a:xfrm>
              <a:prstGeom prst="rect">
                <a:avLst/>
              </a:prstGeom>
              <a:blipFill>
                <a:blip r:embed="rId5"/>
                <a:stretch>
                  <a:fillRect l="-648"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/>
          <p:cNvSpPr txBox="1"/>
          <p:nvPr/>
        </p:nvSpPr>
        <p:spPr>
          <a:xfrm>
            <a:off x="4419600" y="1600200"/>
            <a:ext cx="457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r" rtl="1">
              <a:buFont typeface="Arial" panose="020B0604020202020204" pitchFamily="34" charset="0"/>
              <a:buChar char="•"/>
            </a:pPr>
            <a:r>
              <a:rPr lang="he-IL" dirty="0" smtClean="0"/>
              <a:t>תחילה נתאר את הפונקציה כסכום של מכפלות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/>
              <p:cNvSpPr/>
              <p:nvPr/>
            </p:nvSpPr>
            <p:spPr>
              <a:xfrm>
                <a:off x="4419600" y="2068725"/>
                <a:ext cx="4572000" cy="64633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285750" indent="-285750" algn="r" rtl="1">
                  <a:buFont typeface="Arial" panose="020B0604020202020204" pitchFamily="34" charset="0"/>
                  <a:buChar char="•"/>
                </a:pPr>
                <a:r>
                  <a:rPr lang="he-IL" dirty="0"/>
                  <a:t>לא ניתן לממש את הפונקציה עם שערים בלבד, כיוון שאנו זקוקים לפועלת מהפך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he-IL" dirty="0"/>
                  <a:t>)</a:t>
                </a:r>
              </a:p>
            </p:txBody>
          </p:sp>
        </mc:Choice>
        <mc:Fallback xmlns=""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600" y="2068725"/>
                <a:ext cx="4572000" cy="646331"/>
              </a:xfrm>
              <a:prstGeom prst="rect">
                <a:avLst/>
              </a:prstGeom>
              <a:blipFill>
                <a:blip r:embed="rId6"/>
                <a:stretch>
                  <a:fillRect l="-1333" t="-4717" r="-933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06569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7" grpId="0"/>
      <p:bldP spid="18" grpId="0"/>
      <p:bldP spid="2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18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אביב 2017 מועד ב'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533400" y="1600200"/>
                <a:ext cx="2819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𝑧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𝑧𝑤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1600200"/>
                <a:ext cx="2819400" cy="369332"/>
              </a:xfrm>
              <a:prstGeom prst="rect">
                <a:avLst/>
              </a:prstGeom>
              <a:blipFill>
                <a:blip r:embed="rId3"/>
                <a:stretch>
                  <a:fillRect l="-649"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/>
          <p:cNvSpPr txBox="1"/>
          <p:nvPr/>
        </p:nvSpPr>
        <p:spPr>
          <a:xfrm>
            <a:off x="4419600" y="1600200"/>
            <a:ext cx="457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r" rtl="1">
              <a:buFont typeface="Arial" panose="020B0604020202020204" pitchFamily="34" charset="0"/>
              <a:buChar char="•"/>
            </a:pPr>
            <a:r>
              <a:rPr lang="he-IL" dirty="0" smtClean="0"/>
              <a:t>ננסה לממש עם מפענח יחיד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he-IL" dirty="0" smtClean="0"/>
              <a:t>אנו יודעים שבעזרת מפענח ניתן לממש פעולת היפוך. לאחר ביצוע ההיפוך נוכל </a:t>
            </a:r>
            <a:r>
              <a:rPr lang="he-IL" dirty="0" smtClean="0"/>
              <a:t>להעזר </a:t>
            </a:r>
            <a:r>
              <a:rPr lang="he-IL" dirty="0" smtClean="0"/>
              <a:t>בשערי </a:t>
            </a:r>
            <a:r>
              <a:rPr lang="en-US" dirty="0" smtClean="0"/>
              <a:t>or</a:t>
            </a:r>
            <a:r>
              <a:rPr lang="he-IL" dirty="0" smtClean="0"/>
              <a:t> ו-</a:t>
            </a:r>
            <a:r>
              <a:rPr lang="en-US" dirty="0" smtClean="0"/>
              <a:t>and  </a:t>
            </a:r>
            <a:r>
              <a:rPr lang="he-IL" dirty="0" smtClean="0"/>
              <a:t>לצורך יצירת המכפלות והסכום:</a:t>
            </a:r>
            <a:endParaRPr lang="en-US" dirty="0"/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708" y="2075968"/>
            <a:ext cx="4576092" cy="3827278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5257800" y="4953000"/>
            <a:ext cx="3276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 smtClean="0"/>
              <a:t>הצלחנו לממש עם מפענח אחד ולכן התשובה היא ב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158448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19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אביב 2017 מועד ב'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52102811"/>
                  </p:ext>
                </p:extLst>
              </p:nvPr>
            </p:nvGraphicFramePr>
            <p:xfrm>
              <a:off x="1066800" y="2022003"/>
              <a:ext cx="2667000" cy="27432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334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486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381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IL" i="1" kern="12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charset="0"/>
                                  </a:rPr>
                                  <m:t>𝜙</m:t>
                                </m:r>
                              </m:oMath>
                            </m:oMathPara>
                          </a14:m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52102811"/>
                  </p:ext>
                </p:extLst>
              </p:nvPr>
            </p:nvGraphicFramePr>
            <p:xfrm>
              <a:off x="1066800" y="2022003"/>
              <a:ext cx="2667000" cy="27432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334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486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381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98864" t="-197802" r="-201136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lang="en-US" kern="1200" dirty="0" smtClean="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rPr>
                            <a:t>1</a:t>
                          </a: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endParaRPr lang="en-US" kern="1200" dirty="0">
                            <a:solidFill>
                              <a:schemeClr val="tx1"/>
                            </a:solidFill>
                            <a:latin typeface="Arial" charset="0"/>
                            <a:ea typeface="+mn-ea"/>
                            <a:cs typeface="Arial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rgbClr val="FFC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984250" y="2022003"/>
            <a:ext cx="644525" cy="598488"/>
            <a:chOff x="4876800" y="3200400"/>
            <a:chExt cx="644525" cy="598488"/>
          </a:xfrm>
        </p:grpSpPr>
        <p:cxnSp>
          <p:nvCxnSpPr>
            <p:cNvPr id="7" name="Straight Connector 6"/>
            <p:cNvCxnSpPr/>
            <p:nvPr/>
          </p:nvCxnSpPr>
          <p:spPr>
            <a:xfrm rot="10800000">
              <a:off x="4953000" y="3325813"/>
              <a:ext cx="541338" cy="4318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" name="TextBox 61"/>
            <p:cNvSpPr txBox="1">
              <a:spLocks noChangeArrowheads="1"/>
            </p:cNvSpPr>
            <p:nvPr/>
          </p:nvSpPr>
          <p:spPr bwMode="auto">
            <a:xfrm>
              <a:off x="5105400" y="3200400"/>
              <a:ext cx="4159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he-IL"/>
                <a:t>xy</a:t>
              </a:r>
            </a:p>
          </p:txBody>
        </p:sp>
        <p:sp>
          <p:nvSpPr>
            <p:cNvPr id="9" name="TextBox 62"/>
            <p:cNvSpPr txBox="1">
              <a:spLocks noChangeArrowheads="1"/>
            </p:cNvSpPr>
            <p:nvPr/>
          </p:nvSpPr>
          <p:spPr bwMode="auto">
            <a:xfrm>
              <a:off x="4876800" y="3429000"/>
              <a:ext cx="4667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he-IL"/>
                <a:t>zw</a:t>
              </a: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" y="1168026"/>
            <a:ext cx="3648075" cy="8858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066800" y="5106367"/>
                <a:ext cx="2819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𝑧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𝑧𝑤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5106367"/>
                <a:ext cx="2819400" cy="369332"/>
              </a:xfrm>
              <a:prstGeom prst="rect">
                <a:avLst/>
              </a:prstGeom>
              <a:blipFill>
                <a:blip r:embed="rId5"/>
                <a:stretch>
                  <a:fillRect l="-648"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4419600" y="1600200"/>
                <a:ext cx="45720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 algn="r" rtl="1">
                  <a:buFont typeface="Arial" panose="020B0604020202020204" pitchFamily="34" charset="0"/>
                  <a:buChar char="•"/>
                </a:pPr>
                <a:r>
                  <a:rPr lang="he-IL" dirty="0" smtClean="0"/>
                  <a:t>תחילה נתאר את הפונקציה כסכום של מכפלות.</a:t>
                </a:r>
              </a:p>
              <a:p>
                <a:pPr marL="285750" indent="-285750" algn="r" rtl="1">
                  <a:buFont typeface="Arial" panose="020B0604020202020204" pitchFamily="34" charset="0"/>
                  <a:buChar char="•"/>
                </a:pPr>
                <a:r>
                  <a:rPr lang="he-IL" dirty="0" smtClean="0"/>
                  <a:t>לא ניתן לממש את הפונקציה עם שערים בלבד, כיוון שאנו זקוקים לפועלת מהפך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he-IL" dirty="0" smtClean="0"/>
                  <a:t>).</a:t>
                </a:r>
              </a:p>
              <a:p>
                <a:pPr marL="285750" indent="-285750" algn="r" rtl="1">
                  <a:buFont typeface="Arial" panose="020B0604020202020204" pitchFamily="34" charset="0"/>
                  <a:buChar char="•"/>
                </a:pPr>
                <a:r>
                  <a:rPr lang="he-IL" dirty="0" smtClean="0"/>
                  <a:t>ננסה לממש עם מפענח יחיד:</a:t>
                </a:r>
                <a:r>
                  <a:rPr lang="en-US" dirty="0" smtClean="0"/>
                  <a:t/>
                </a:r>
                <a:br>
                  <a:rPr lang="en-US" dirty="0" smtClean="0"/>
                </a:br>
                <a:r>
                  <a:rPr lang="he-IL" dirty="0" smtClean="0"/>
                  <a:t>אנו יודעים שבעזרת מפענח ניתן לממש פעולת היפוך. לאחר ביצוע ההיפוך נוכל להעסר בשערי </a:t>
                </a:r>
                <a:r>
                  <a:rPr lang="en-US" dirty="0" smtClean="0"/>
                  <a:t>or</a:t>
                </a:r>
                <a:r>
                  <a:rPr lang="he-IL" dirty="0" smtClean="0"/>
                  <a:t> ו-</a:t>
                </a:r>
                <a:r>
                  <a:rPr lang="en-US" dirty="0" smtClean="0"/>
                  <a:t> and </a:t>
                </a:r>
                <a:r>
                  <a:rPr lang="he-IL" dirty="0" smtClean="0"/>
                  <a:t>לצורך יצירת המכפלות והסכום:</a:t>
                </a:r>
                <a:endParaRPr lang="en-US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600" y="1600200"/>
                <a:ext cx="4572000" cy="2031325"/>
              </a:xfrm>
              <a:prstGeom prst="rect">
                <a:avLst/>
              </a:prstGeom>
              <a:blipFill>
                <a:blip r:embed="rId6"/>
                <a:stretch>
                  <a:fillRect l="-1600" t="-1802" r="-933" b="-36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5" name="Picture 2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3810000"/>
            <a:ext cx="2729753" cy="2283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5396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alf  Adder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81000" y="1973263"/>
            <a:ext cx="8229600" cy="685800"/>
          </a:xfrm>
        </p:spPr>
        <p:txBody>
          <a:bodyPr/>
          <a:lstStyle/>
          <a:p>
            <a:pPr eaLnBrk="1" hangingPunct="1"/>
            <a:r>
              <a:rPr lang="he-IL" altLang="he-IL" sz="3200" dirty="0"/>
              <a:t>מימוש אפשרי:</a:t>
            </a:r>
            <a:endParaRPr lang="en-US" altLang="he-IL" sz="3200" dirty="0"/>
          </a:p>
        </p:txBody>
      </p:sp>
      <p:sp>
        <p:nvSpPr>
          <p:cNvPr id="1126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r" rtl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6311C59-D190-4D95-AD73-B8250E118ED5}" type="slidenum">
              <a:rPr lang="en-US" altLang="he-IL" sz="1200" smtClean="0">
                <a:solidFill>
                  <a:srgbClr val="D38E27"/>
                </a:solidFill>
                <a:latin typeface="Franklin Gothic Book" panose="020B05030201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US" altLang="he-IL" sz="1200">
              <a:solidFill>
                <a:srgbClr val="D38E27"/>
              </a:solidFill>
              <a:latin typeface="Franklin Gothic Book" panose="020B0503020102020204" pitchFamily="34" charset="0"/>
            </a:endParaRPr>
          </a:p>
        </p:txBody>
      </p:sp>
      <p:graphicFrame>
        <p:nvGraphicFramePr>
          <p:cNvPr id="1127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403955"/>
              </p:ext>
            </p:extLst>
          </p:nvPr>
        </p:nvGraphicFramePr>
        <p:xfrm>
          <a:off x="6477000" y="3409950"/>
          <a:ext cx="166211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9" name="Equation" r:id="rId4" imgW="634725" imgH="406224" progId="Equation.DSMT4">
                  <p:embed/>
                </p:oleObj>
              </mc:Choice>
              <mc:Fallback>
                <p:oleObj name="Equation" r:id="rId4" imgW="634725" imgH="406224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409950"/>
                        <a:ext cx="1662113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910309"/>
              </p:ext>
            </p:extLst>
          </p:nvPr>
        </p:nvGraphicFramePr>
        <p:xfrm>
          <a:off x="396240" y="2743200"/>
          <a:ext cx="522732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0" name="Visio" r:id="rId6" imgW="3733777" imgH="1705050" progId="Visio.Drawing.15">
                  <p:embed/>
                </p:oleObj>
              </mc:Choice>
              <mc:Fallback>
                <p:oleObj name="Visio" r:id="rId6" imgW="3733777" imgH="1705050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" y="2743200"/>
                        <a:ext cx="5227320" cy="2400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20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9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1295400"/>
            <a:ext cx="7543800" cy="132366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057400" y="2654922"/>
                <a:ext cx="6934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/>
                <a:r>
                  <a:rPr lang="he-IL" dirty="0" smtClean="0"/>
                  <a:t>אנו מחפשים מחלקים אשר נמצאים בתחום של </a:t>
                </a:r>
                <a14:m>
                  <m:oMath xmlns:m="http://schemas.openxmlformats.org/officeDocument/2006/math">
                    <m:r>
                      <a:rPr lang="he-IL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he-IL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he-IL" b="0" i="1" smtClean="0">
                        <a:latin typeface="Cambria Math" panose="02040503050406030204" pitchFamily="18" charset="0"/>
                      </a:rPr>
                      <m:t>15</m:t>
                    </m:r>
                  </m:oMath>
                </a14:m>
                <a:r>
                  <a:rPr lang="he-IL" dirty="0" smtClean="0"/>
                  <a:t>  (ישנן 4 סיביות).</a:t>
                </a:r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2654922"/>
                <a:ext cx="6934200" cy="369332"/>
              </a:xfrm>
              <a:prstGeom prst="rect">
                <a:avLst/>
              </a:prstGeom>
              <a:blipFill>
                <a:blip r:embed="rId4"/>
                <a:stretch>
                  <a:fillRect t="-10000" r="-704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09600" y="3200400"/>
                <a:ext cx="8382000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/>
                <a:r>
                  <a:rPr lang="he-IL" dirty="0" smtClean="0"/>
                  <a:t>נציג את 210 מכפלה של מספרים ראשוניים:</a:t>
                </a:r>
              </a:p>
              <a:p>
                <a:pPr algn="r"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1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7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</m:t>
                      </m:r>
                    </m:oMath>
                  </m:oMathPara>
                </a14:m>
                <a:endParaRPr lang="he-IL" dirty="0" smtClean="0"/>
              </a:p>
              <a:p>
                <a:pPr algn="r" rtl="1"/>
                <a:r>
                  <a:rPr lang="he-IL" dirty="0" smtClean="0"/>
                  <a:t>כלומר המחלקים שבתחום הייצוג הינם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5</m:t>
                    </m:r>
                  </m:oMath>
                </a14:m>
                <a:r>
                  <a:rPr lang="he-IL" dirty="0" smtClean="0"/>
                  <a:t>.</a:t>
                </a:r>
              </a:p>
              <a:p>
                <a:pPr algn="r" rtl="1"/>
                <a:r>
                  <a:rPr lang="he-IL" dirty="0" smtClean="0"/>
                  <a:t>נעזר בטבלה:</a:t>
                </a:r>
                <a:endParaRPr lang="en-US" dirty="0" smtClean="0"/>
              </a:p>
              <a:p>
                <a:pPr algn="r" rtl="1"/>
                <a:endParaRPr lang="en-US" dirty="0" smtClean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3200400"/>
                <a:ext cx="8382000" cy="1477328"/>
              </a:xfrm>
              <a:prstGeom prst="rect">
                <a:avLst/>
              </a:prstGeom>
              <a:blipFill>
                <a:blip r:embed="rId5"/>
                <a:stretch>
                  <a:fillRect t="-2066" r="-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51104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21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9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09600" y="1055407"/>
                <a:ext cx="8382000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/>
                <a:r>
                  <a:rPr lang="he-IL" dirty="0" smtClean="0"/>
                  <a:t>נציג את 210 מכפלה של מספרים ראשוניים:</a:t>
                </a:r>
              </a:p>
              <a:p>
                <a:pPr algn="r"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1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7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</m:t>
                      </m:r>
                    </m:oMath>
                  </m:oMathPara>
                </a14:m>
                <a:endParaRPr lang="he-IL" dirty="0" smtClean="0"/>
              </a:p>
              <a:p>
                <a:pPr algn="r" rtl="1"/>
                <a:r>
                  <a:rPr lang="he-IL" dirty="0" smtClean="0"/>
                  <a:t>כלומר המחלקים שבתחום הייצוג הינם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4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5</m:t>
                    </m:r>
                  </m:oMath>
                </a14:m>
                <a:r>
                  <a:rPr lang="he-IL" dirty="0" smtClean="0"/>
                  <a:t>.</a:t>
                </a:r>
              </a:p>
              <a:p>
                <a:pPr algn="r" rtl="1"/>
                <a:r>
                  <a:rPr lang="he-IL" dirty="0" smtClean="0"/>
                  <a:t>נעזר בטבלה:</a:t>
                </a:r>
                <a:endParaRPr lang="en-US" dirty="0" smtClean="0"/>
              </a:p>
              <a:p>
                <a:pPr algn="r" rtl="1"/>
                <a:endParaRPr lang="en-US" dirty="0" smtClean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055407"/>
                <a:ext cx="8382000" cy="1477328"/>
              </a:xfrm>
              <a:prstGeom prst="rect">
                <a:avLst/>
              </a:prstGeom>
              <a:blipFill>
                <a:blip r:embed="rId3"/>
                <a:stretch>
                  <a:fillRect t="-2066" r="-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66404945"/>
                  </p:ext>
                </p:extLst>
              </p:nvPr>
            </p:nvGraphicFramePr>
            <p:xfrm>
              <a:off x="457200" y="1794071"/>
              <a:ext cx="2705100" cy="46634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50850">
                      <a:extLst>
                        <a:ext uri="{9D8B030D-6E8A-4147-A177-3AD203B41FA5}">
                          <a16:colId xmlns:a16="http://schemas.microsoft.com/office/drawing/2014/main" val="3667370191"/>
                        </a:ext>
                      </a:extLst>
                    </a:gridCol>
                    <a:gridCol w="450850">
                      <a:extLst>
                        <a:ext uri="{9D8B030D-6E8A-4147-A177-3AD203B41FA5}">
                          <a16:colId xmlns:a16="http://schemas.microsoft.com/office/drawing/2014/main" val="198135086"/>
                        </a:ext>
                      </a:extLst>
                    </a:gridCol>
                    <a:gridCol w="450850">
                      <a:extLst>
                        <a:ext uri="{9D8B030D-6E8A-4147-A177-3AD203B41FA5}">
                          <a16:colId xmlns:a16="http://schemas.microsoft.com/office/drawing/2014/main" val="3973977383"/>
                        </a:ext>
                      </a:extLst>
                    </a:gridCol>
                    <a:gridCol w="450850">
                      <a:extLst>
                        <a:ext uri="{9D8B030D-6E8A-4147-A177-3AD203B41FA5}">
                          <a16:colId xmlns:a16="http://schemas.microsoft.com/office/drawing/2014/main" val="3547511491"/>
                        </a:ext>
                      </a:extLst>
                    </a:gridCol>
                    <a:gridCol w="450850">
                      <a:extLst>
                        <a:ext uri="{9D8B030D-6E8A-4147-A177-3AD203B41FA5}">
                          <a16:colId xmlns:a16="http://schemas.microsoft.com/office/drawing/2014/main" val="4110139326"/>
                        </a:ext>
                      </a:extLst>
                    </a:gridCol>
                    <a:gridCol w="450850">
                      <a:extLst>
                        <a:ext uri="{9D8B030D-6E8A-4147-A177-3AD203B41FA5}">
                          <a16:colId xmlns:a16="http://schemas.microsoft.com/office/drawing/2014/main" val="208717211"/>
                        </a:ext>
                      </a:extLst>
                    </a:gridCol>
                  </a:tblGrid>
                  <a:tr h="244400"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sz="1200" b="1" i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 b="1" i="1" smtClean="0">
                                    <a:latin typeface="Cambria Math" panose="02040503050406030204" pitchFamily="18" charset="0"/>
                                  </a:rPr>
                                  <m:t>𝒐𝒖𝒕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 b="1" i="1" smtClean="0">
                                    <a:latin typeface="Cambria Math" panose="02040503050406030204" pitchFamily="18" charset="0"/>
                                  </a:rPr>
                                  <m:t>𝒐𝒖𝒕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36461681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30854751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58767625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646447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08945560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42354964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43435743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514331216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67286363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47137215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71637873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5386262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75901918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he-IL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06403222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44040758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he-IL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81391996"/>
                      </a:ext>
                    </a:extLst>
                  </a:tr>
                  <a:tr h="2444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1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sz="12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02433863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66404945"/>
                  </p:ext>
                </p:extLst>
              </p:nvPr>
            </p:nvGraphicFramePr>
            <p:xfrm>
              <a:off x="457200" y="1794071"/>
              <a:ext cx="2705100" cy="46634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50850">
                      <a:extLst>
                        <a:ext uri="{9D8B030D-6E8A-4147-A177-3AD203B41FA5}">
                          <a16:colId xmlns:a16="http://schemas.microsoft.com/office/drawing/2014/main" val="3667370191"/>
                        </a:ext>
                      </a:extLst>
                    </a:gridCol>
                    <a:gridCol w="450850">
                      <a:extLst>
                        <a:ext uri="{9D8B030D-6E8A-4147-A177-3AD203B41FA5}">
                          <a16:colId xmlns:a16="http://schemas.microsoft.com/office/drawing/2014/main" val="198135086"/>
                        </a:ext>
                      </a:extLst>
                    </a:gridCol>
                    <a:gridCol w="450850">
                      <a:extLst>
                        <a:ext uri="{9D8B030D-6E8A-4147-A177-3AD203B41FA5}">
                          <a16:colId xmlns:a16="http://schemas.microsoft.com/office/drawing/2014/main" val="3973977383"/>
                        </a:ext>
                      </a:extLst>
                    </a:gridCol>
                    <a:gridCol w="450850">
                      <a:extLst>
                        <a:ext uri="{9D8B030D-6E8A-4147-A177-3AD203B41FA5}">
                          <a16:colId xmlns:a16="http://schemas.microsoft.com/office/drawing/2014/main" val="3547511491"/>
                        </a:ext>
                      </a:extLst>
                    </a:gridCol>
                    <a:gridCol w="450850">
                      <a:extLst>
                        <a:ext uri="{9D8B030D-6E8A-4147-A177-3AD203B41FA5}">
                          <a16:colId xmlns:a16="http://schemas.microsoft.com/office/drawing/2014/main" val="4110139326"/>
                        </a:ext>
                      </a:extLst>
                    </a:gridCol>
                    <a:gridCol w="450850">
                      <a:extLst>
                        <a:ext uri="{9D8B030D-6E8A-4147-A177-3AD203B41FA5}">
                          <a16:colId xmlns:a16="http://schemas.microsoft.com/office/drawing/2014/main" val="208717211"/>
                        </a:ext>
                      </a:extLst>
                    </a:gridCol>
                  </a:tblGrid>
                  <a:tr h="2743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703" t="-2222" r="-505405" b="-16177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703" t="-2222" r="-405405" b="-16177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703" t="-2222" r="-305405" b="-16177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703" t="-2222" r="-205405" b="-16177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402703" t="-2222" r="-105405" b="-16177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02703" t="-2222" r="-5405" b="-16177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36461681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30854751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58767625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C00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36646447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08945560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02703" t="-502222" r="-5405" b="-11177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42354964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43435743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02703" t="-702222" r="-5405" b="-9177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14331216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3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67286363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02703" t="-904444" r="-5405" b="-71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47137215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71637873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02703" t="-1104444" r="-5405" b="-51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5386262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75901918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he-IL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02703" t="-1304444" r="-5405" b="-31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06403222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02703" t="-1404444" r="-5405" b="-21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44040758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0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he-IL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02703" t="-1504444" r="-5405" b="-11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81391996"/>
                      </a:ext>
                    </a:extLst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chemeClr val="bg2">
                            <a:lumMod val="9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02703" t="-1604444" r="-5405" b="-1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02433863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02075" y="2590800"/>
            <a:ext cx="4014788" cy="3399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59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22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0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0362" y="1295400"/>
            <a:ext cx="6091238" cy="34334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19132" y="1665641"/>
            <a:ext cx="1795462" cy="316846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6849" y="4953000"/>
            <a:ext cx="8054751" cy="117846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376" y="1638747"/>
            <a:ext cx="6120562" cy="3200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4777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23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0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0362" y="1295400"/>
            <a:ext cx="6091238" cy="34334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00" y="671398"/>
            <a:ext cx="1295400" cy="2286000"/>
          </a:xfrm>
          <a:prstGeom prst="rect">
            <a:avLst/>
          </a:prstGeom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1801677"/>
              </p:ext>
            </p:extLst>
          </p:nvPr>
        </p:nvGraphicFramePr>
        <p:xfrm>
          <a:off x="114300" y="3581400"/>
          <a:ext cx="2667000" cy="16462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487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29" marB="45729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00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01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87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87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14300" y="3524575"/>
            <a:ext cx="728568" cy="670633"/>
            <a:chOff x="990600" y="2122018"/>
            <a:chExt cx="728568" cy="670633"/>
          </a:xfrm>
        </p:grpSpPr>
        <p:cxnSp>
          <p:nvCxnSpPr>
            <p:cNvPr id="10" name="Straight Connector 9"/>
            <p:cNvCxnSpPr/>
            <p:nvPr/>
          </p:nvCxnSpPr>
          <p:spPr bwMode="auto">
            <a:xfrm rot="10800000">
              <a:off x="990600" y="2320131"/>
              <a:ext cx="541337" cy="4318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65"/>
                <p:cNvSpPr txBox="1">
                  <a:spLocks noChangeArrowheads="1"/>
                </p:cNvSpPr>
                <p:nvPr/>
              </p:nvSpPr>
              <p:spPr bwMode="auto">
                <a:xfrm>
                  <a:off x="1015321" y="2122018"/>
                  <a:ext cx="703847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altLang="he-IL" dirty="0"/>
                </a:p>
              </p:txBody>
            </p:sp>
          </mc:Choice>
          <mc:Fallback xmlns="">
            <p:sp>
              <p:nvSpPr>
                <p:cNvPr id="11" name="TextBox 6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15321" y="2122018"/>
                  <a:ext cx="703847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66"/>
                <p:cNvSpPr txBox="1">
                  <a:spLocks noChangeArrowheads="1"/>
                </p:cNvSpPr>
                <p:nvPr/>
              </p:nvSpPr>
              <p:spPr bwMode="auto">
                <a:xfrm>
                  <a:off x="990600" y="2423319"/>
                  <a:ext cx="478977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altLang="he-IL" dirty="0"/>
                </a:p>
              </p:txBody>
            </p:sp>
          </mc:Choice>
          <mc:Fallback xmlns="">
            <p:sp>
              <p:nvSpPr>
                <p:cNvPr id="12" name="TextBox 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90600" y="2423319"/>
                  <a:ext cx="478977" cy="369332"/>
                </a:xfrm>
                <a:prstGeom prst="rect">
                  <a:avLst/>
                </a:prstGeom>
                <a:blipFill>
                  <a:blip r:embed="rId6"/>
                  <a:stretch>
                    <a:fillRect b="-166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2667762"/>
              </p:ext>
            </p:extLst>
          </p:nvPr>
        </p:nvGraphicFramePr>
        <p:xfrm>
          <a:off x="3352800" y="3619594"/>
          <a:ext cx="2667000" cy="16462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487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29" marB="45729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00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01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87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87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4" name="Group 13"/>
          <p:cNvGrpSpPr/>
          <p:nvPr/>
        </p:nvGrpSpPr>
        <p:grpSpPr>
          <a:xfrm>
            <a:off x="3352800" y="3562769"/>
            <a:ext cx="728568" cy="670633"/>
            <a:chOff x="990600" y="2122018"/>
            <a:chExt cx="728568" cy="670633"/>
          </a:xfrm>
        </p:grpSpPr>
        <p:cxnSp>
          <p:nvCxnSpPr>
            <p:cNvPr id="15" name="Straight Connector 14"/>
            <p:cNvCxnSpPr/>
            <p:nvPr/>
          </p:nvCxnSpPr>
          <p:spPr bwMode="auto">
            <a:xfrm rot="10800000">
              <a:off x="990600" y="2320131"/>
              <a:ext cx="541337" cy="4318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65"/>
                <p:cNvSpPr txBox="1">
                  <a:spLocks noChangeArrowheads="1"/>
                </p:cNvSpPr>
                <p:nvPr/>
              </p:nvSpPr>
              <p:spPr bwMode="auto">
                <a:xfrm>
                  <a:off x="1015321" y="2122018"/>
                  <a:ext cx="703847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altLang="he-IL" dirty="0"/>
                </a:p>
              </p:txBody>
            </p:sp>
          </mc:Choice>
          <mc:Fallback xmlns="">
            <p:sp>
              <p:nvSpPr>
                <p:cNvPr id="16" name="TextBox 6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15321" y="2122018"/>
                  <a:ext cx="703847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66"/>
                <p:cNvSpPr txBox="1">
                  <a:spLocks noChangeArrowheads="1"/>
                </p:cNvSpPr>
                <p:nvPr/>
              </p:nvSpPr>
              <p:spPr bwMode="auto">
                <a:xfrm>
                  <a:off x="990600" y="2423319"/>
                  <a:ext cx="478977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altLang="he-IL" dirty="0"/>
                </a:p>
              </p:txBody>
            </p:sp>
          </mc:Choice>
          <mc:Fallback xmlns="">
            <p:sp>
              <p:nvSpPr>
                <p:cNvPr id="17" name="TextBox 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90600" y="2423319"/>
                  <a:ext cx="478977" cy="369332"/>
                </a:xfrm>
                <a:prstGeom prst="rect">
                  <a:avLst/>
                </a:prstGeom>
                <a:blipFill>
                  <a:blip r:embed="rId8"/>
                  <a:stretch>
                    <a:fillRect b="-166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3295346"/>
              </p:ext>
            </p:extLst>
          </p:nvPr>
        </p:nvGraphicFramePr>
        <p:xfrm>
          <a:off x="6340553" y="3660825"/>
          <a:ext cx="2667000" cy="16462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487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29" marB="45729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00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01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87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87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Arial" charset="0"/>
                        </a:rPr>
                        <a:t>1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en-US" sz="1800" kern="1200" dirty="0">
                        <a:solidFill>
                          <a:schemeClr val="tx1"/>
                        </a:solidFill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9" name="Group 18"/>
          <p:cNvGrpSpPr/>
          <p:nvPr/>
        </p:nvGrpSpPr>
        <p:grpSpPr>
          <a:xfrm>
            <a:off x="6340553" y="3604000"/>
            <a:ext cx="728568" cy="670633"/>
            <a:chOff x="990600" y="2122018"/>
            <a:chExt cx="728568" cy="670633"/>
          </a:xfrm>
        </p:grpSpPr>
        <p:cxnSp>
          <p:nvCxnSpPr>
            <p:cNvPr id="20" name="Straight Connector 19"/>
            <p:cNvCxnSpPr/>
            <p:nvPr/>
          </p:nvCxnSpPr>
          <p:spPr bwMode="auto">
            <a:xfrm rot="10800000">
              <a:off x="990600" y="2320131"/>
              <a:ext cx="541337" cy="4318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65"/>
                <p:cNvSpPr txBox="1">
                  <a:spLocks noChangeArrowheads="1"/>
                </p:cNvSpPr>
                <p:nvPr/>
              </p:nvSpPr>
              <p:spPr bwMode="auto">
                <a:xfrm>
                  <a:off x="1015321" y="2122018"/>
                  <a:ext cx="703847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altLang="he-IL" dirty="0"/>
                </a:p>
              </p:txBody>
            </p:sp>
          </mc:Choice>
          <mc:Fallback xmlns="">
            <p:sp>
              <p:nvSpPr>
                <p:cNvPr id="21" name="TextBox 6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15321" y="2122018"/>
                  <a:ext cx="703847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TextBox 66"/>
                <p:cNvSpPr txBox="1">
                  <a:spLocks noChangeArrowheads="1"/>
                </p:cNvSpPr>
                <p:nvPr/>
              </p:nvSpPr>
              <p:spPr bwMode="auto">
                <a:xfrm>
                  <a:off x="990600" y="2423319"/>
                  <a:ext cx="478977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he-IL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altLang="he-IL" dirty="0"/>
                </a:p>
              </p:txBody>
            </p:sp>
          </mc:Choice>
          <mc:Fallback xmlns="">
            <p:sp>
              <p:nvSpPr>
                <p:cNvPr id="22" name="TextBox 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90600" y="2423319"/>
                  <a:ext cx="478977" cy="369332"/>
                </a:xfrm>
                <a:prstGeom prst="rect">
                  <a:avLst/>
                </a:prstGeom>
                <a:blipFill>
                  <a:blip r:embed="rId10"/>
                  <a:stretch>
                    <a:fillRect b="-166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439089" y="3313015"/>
                <a:ext cx="457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9089" y="3313015"/>
                <a:ext cx="457200" cy="369332"/>
              </a:xfrm>
              <a:prstGeom prst="rect">
                <a:avLst/>
              </a:prstGeom>
              <a:blipFill>
                <a:blip r:embed="rId11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4690782" y="3361620"/>
                <a:ext cx="457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90782" y="3361620"/>
                <a:ext cx="457200" cy="369332"/>
              </a:xfrm>
              <a:prstGeom prst="rect">
                <a:avLst/>
              </a:prstGeom>
              <a:blipFill>
                <a:blip r:embed="rId12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7916863" y="3361620"/>
                <a:ext cx="457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6863" y="3361620"/>
                <a:ext cx="457200" cy="369332"/>
              </a:xfrm>
              <a:prstGeom prst="rect">
                <a:avLst/>
              </a:prstGeom>
              <a:blipFill>
                <a:blip r:embed="rId13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Rounded Rectangle 22"/>
          <p:cNvSpPr/>
          <p:nvPr/>
        </p:nvSpPr>
        <p:spPr>
          <a:xfrm>
            <a:off x="842868" y="4233402"/>
            <a:ext cx="1811385" cy="338598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1425896" y="5459092"/>
                <a:ext cx="457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5896" y="5459092"/>
                <a:ext cx="457200" cy="369332"/>
              </a:xfrm>
              <a:prstGeom prst="rect">
                <a:avLst/>
              </a:prstGeom>
              <a:blipFill>
                <a:blip r:embed="rId14"/>
                <a:stretch>
                  <a:fillRect r="-94667" b="-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 32"/>
          <p:cNvGrpSpPr/>
          <p:nvPr/>
        </p:nvGrpSpPr>
        <p:grpSpPr>
          <a:xfrm>
            <a:off x="6943600" y="4267200"/>
            <a:ext cx="1459470" cy="921261"/>
            <a:chOff x="6943600" y="4267200"/>
            <a:chExt cx="1459470" cy="921261"/>
          </a:xfrm>
        </p:grpSpPr>
        <p:sp>
          <p:nvSpPr>
            <p:cNvPr id="29" name="Rounded Rectangle 28"/>
            <p:cNvSpPr/>
            <p:nvPr/>
          </p:nvSpPr>
          <p:spPr>
            <a:xfrm flipH="1">
              <a:off x="6943600" y="4267200"/>
              <a:ext cx="295400" cy="921261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ounded Rectangle 29"/>
            <p:cNvSpPr/>
            <p:nvPr/>
          </p:nvSpPr>
          <p:spPr>
            <a:xfrm flipH="1">
              <a:off x="6952918" y="4282606"/>
              <a:ext cx="862567" cy="365594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ounded Rectangle 31"/>
            <p:cNvSpPr/>
            <p:nvPr/>
          </p:nvSpPr>
          <p:spPr>
            <a:xfrm flipH="1">
              <a:off x="8019480" y="4826703"/>
              <a:ext cx="383590" cy="333279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4017016" y="4238721"/>
            <a:ext cx="1894745" cy="921261"/>
            <a:chOff x="4017016" y="4238721"/>
            <a:chExt cx="1894745" cy="921261"/>
          </a:xfrm>
        </p:grpSpPr>
        <p:sp>
          <p:nvSpPr>
            <p:cNvPr id="28" name="Rounded Rectangle 27"/>
            <p:cNvSpPr/>
            <p:nvPr/>
          </p:nvSpPr>
          <p:spPr>
            <a:xfrm flipH="1">
              <a:off x="5607880" y="4238721"/>
              <a:ext cx="295400" cy="921261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ounded Rectangle 30"/>
            <p:cNvSpPr/>
            <p:nvPr/>
          </p:nvSpPr>
          <p:spPr>
            <a:xfrm flipH="1">
              <a:off x="4494505" y="4267200"/>
              <a:ext cx="383590" cy="333279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ight Bracket 25"/>
            <p:cNvSpPr/>
            <p:nvPr/>
          </p:nvSpPr>
          <p:spPr>
            <a:xfrm>
              <a:off x="4017016" y="4803500"/>
              <a:ext cx="338232" cy="333279"/>
            </a:xfrm>
            <a:prstGeom prst="rightBracke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lt1"/>
                </a:solidFill>
              </a:endParaRPr>
            </a:p>
          </p:txBody>
        </p:sp>
        <p:sp>
          <p:nvSpPr>
            <p:cNvPr id="34" name="Right Bracket 33"/>
            <p:cNvSpPr/>
            <p:nvPr/>
          </p:nvSpPr>
          <p:spPr>
            <a:xfrm flipH="1" flipV="1">
              <a:off x="5657224" y="4772985"/>
              <a:ext cx="254537" cy="363794"/>
            </a:xfrm>
            <a:prstGeom prst="rightBracke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lt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3184447" y="5453825"/>
                <a:ext cx="298775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4447" y="5453825"/>
                <a:ext cx="2987753" cy="369332"/>
              </a:xfrm>
              <a:prstGeom prst="rect">
                <a:avLst/>
              </a:prstGeom>
              <a:blipFill>
                <a:blip r:embed="rId15"/>
                <a:stretch>
                  <a:fillRect b="-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6324584" y="5448351"/>
                <a:ext cx="29718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4584" y="5448351"/>
                <a:ext cx="2971800" cy="369332"/>
              </a:xfrm>
              <a:prstGeom prst="rect">
                <a:avLst/>
              </a:prstGeom>
              <a:blipFill>
                <a:blip r:embed="rId16"/>
                <a:stretch>
                  <a:fillRect b="-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TextBox 37"/>
          <p:cNvSpPr txBox="1"/>
          <p:nvPr/>
        </p:nvSpPr>
        <p:spPr>
          <a:xfrm>
            <a:off x="3733800" y="2057400"/>
            <a:ext cx="4876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e-IL" dirty="0" smtClean="0"/>
              <a:t>ניתן לפתור עם אינטואציה או </a:t>
            </a:r>
            <a:r>
              <a:rPr lang="he-IL" dirty="0" smtClean="0"/>
              <a:t>עם פסילה </a:t>
            </a:r>
            <a:r>
              <a:rPr lang="he-IL" dirty="0" smtClean="0"/>
              <a:t>בעזרת דוגמאות. </a:t>
            </a:r>
            <a:endParaRPr lang="he-IL" dirty="0"/>
          </a:p>
          <a:p>
            <a:pPr algn="r"/>
            <a:r>
              <a:rPr lang="he-IL" dirty="0" smtClean="0"/>
              <a:t>נבצע את הפתרון בצורה מלאה בעזרת מפות קרנו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3394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7" grpId="0"/>
      <p:bldP spid="35" grpId="0"/>
      <p:bldP spid="3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24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0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832249" y="1300667"/>
                <a:ext cx="457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2249" y="1300667"/>
                <a:ext cx="457200" cy="369332"/>
              </a:xfrm>
              <a:prstGeom prst="rect">
                <a:avLst/>
              </a:prstGeom>
              <a:blipFill>
                <a:blip r:embed="rId3"/>
                <a:stretch>
                  <a:fillRect r="-94667" b="-8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2590800" y="1295400"/>
                <a:ext cx="298775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1295400"/>
                <a:ext cx="2987753" cy="369332"/>
              </a:xfrm>
              <a:prstGeom prst="rect">
                <a:avLst/>
              </a:prstGeom>
              <a:blipFill>
                <a:blip r:embed="rId4"/>
                <a:stretch>
                  <a:fillRect b="-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5730937" y="1289926"/>
                <a:ext cx="29718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0937" y="1289926"/>
                <a:ext cx="2971800" cy="369332"/>
              </a:xfrm>
              <a:prstGeom prst="rect">
                <a:avLst/>
              </a:prstGeom>
              <a:blipFill>
                <a:blip r:embed="rId5"/>
                <a:stretch>
                  <a:fillRect b="-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8" name="Picture 3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24486" y="3382188"/>
            <a:ext cx="5492351" cy="287239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/>
              <p:cNvSpPr txBox="1"/>
              <p:nvPr/>
            </p:nvSpPr>
            <p:spPr>
              <a:xfrm>
                <a:off x="3352800" y="1893537"/>
                <a:ext cx="523663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/>
                <a:r>
                  <a:rPr lang="he-IL" dirty="0" smtClean="0"/>
                  <a:t>בגלל ערכו של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he-IL" dirty="0" smtClean="0"/>
                  <a:t> נוכל לפסול את התושובת העליונות.</a:t>
                </a:r>
                <a:endParaRPr lang="en-US" dirty="0"/>
              </a:p>
            </p:txBody>
          </p:sp>
        </mc:Choice>
        <mc:Fallback xmlns="">
          <p:sp>
            <p:nvSpPr>
              <p:cNvPr id="39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1893537"/>
                <a:ext cx="5236633" cy="369332"/>
              </a:xfrm>
              <a:prstGeom prst="rect">
                <a:avLst/>
              </a:prstGeom>
              <a:blipFill>
                <a:blip r:embed="rId7"/>
                <a:stretch>
                  <a:fillRect t="-10000" r="-931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685800" y="2253905"/>
                <a:ext cx="7935009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/>
                <a:r>
                  <a:rPr lang="he-IL" dirty="0" smtClean="0"/>
                  <a:t>ננסה להעזר במכפלות אשר מכילות את משתני הכניסה.</a:t>
                </a:r>
              </a:p>
              <a:p>
                <a:pPr algn="r" rtl="1"/>
                <a:r>
                  <a:rPr lang="he-IL" dirty="0" smtClean="0"/>
                  <a:t>עבו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he-IL" dirty="0" smtClean="0"/>
                  <a:t> ניתן לראות כ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he-IL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he-IL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he-IL" dirty="0" smtClean="0"/>
                  <a:t>  מתקיים בשני המימושים עבור </a:t>
                </a:r>
                <a14:m>
                  <m:oMath xmlns:m="http://schemas.openxmlformats.org/officeDocument/2006/math">
                    <m:r>
                      <a:rPr lang="he-IL" b="0" i="1" smtClean="0">
                        <a:latin typeface="Cambria Math" panose="02040503050406030204" pitchFamily="18" charset="0"/>
                      </a:rPr>
                      <m:t>111</m:t>
                    </m:r>
                  </m:oMath>
                </a14:m>
                <a:r>
                  <a:rPr lang="he-IL" dirty="0" smtClean="0"/>
                  <a:t>.</a:t>
                </a:r>
              </a:p>
              <a:p>
                <a:pPr algn="r" rtl="1"/>
                <a:r>
                  <a:rPr lang="he-IL" dirty="0" smtClean="0"/>
                  <a:t>עבו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he-IL" dirty="0" smtClean="0"/>
                  <a:t> ניתן לראות כ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he-IL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he-IL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he-IL" dirty="0" smtClean="0"/>
                  <a:t>  מתקיים עבור 001 רק במימוש הימני התחתון. זו התשובה הנכונה.</a:t>
                </a:r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253905"/>
                <a:ext cx="7935009" cy="1200329"/>
              </a:xfrm>
              <a:prstGeom prst="rect">
                <a:avLst/>
              </a:prstGeom>
              <a:blipFill>
                <a:blip r:embed="rId8"/>
                <a:stretch>
                  <a:fillRect t="-3046" r="-692" b="-71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Rectangle 40"/>
          <p:cNvSpPr/>
          <p:nvPr/>
        </p:nvSpPr>
        <p:spPr>
          <a:xfrm>
            <a:off x="4495800" y="5029200"/>
            <a:ext cx="2819400" cy="122538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32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2" grpId="0"/>
      <p:bldP spid="4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25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1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609600" y="1295400"/>
                <a:ext cx="76962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 rtl="1"/>
                <a:r>
                  <a:rPr lang="he-IL" dirty="0" smtClean="0"/>
                  <a:t>עומדת לרשותך כמות גדולה של מפענחים (ללא כניסת </a:t>
                </a:r>
                <a:r>
                  <a:rPr lang="en-US" dirty="0" smtClean="0"/>
                  <a:t>enable</a:t>
                </a:r>
                <a:r>
                  <a:rPr lang="he-IL" dirty="0" smtClean="0"/>
                  <a:t>)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IL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⟶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he-IL" dirty="0" smtClean="0"/>
                  <a:t> מקולקלים. כפי שמתואר בשרטוט הבא, המפענחים המקולקלים תמיד מוצאים 0 ביציאות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𝑂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he-IL" dirty="0" smtClean="0"/>
                  <a:t> ו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he-IL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𝑂</m:t>
                        </m:r>
                      </m:e>
                      <m:sub>
                        <m:r>
                          <a:rPr lang="he-IL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he-IL" dirty="0" smtClean="0"/>
                  <a:t> שלהם. למעט תקלה זו הפענחים עובדים כרגיל. כלומר הפלט ביציאות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𝑂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he-IL" dirty="0" smtClean="0"/>
                  <a:t> ו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he-IL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𝑂</m:t>
                        </m:r>
                      </m:e>
                      <m:sub>
                        <m:r>
                          <a:rPr lang="he-IL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he-IL" dirty="0" smtClean="0"/>
                  <a:t> הוא תקין.</a:t>
                </a:r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295400"/>
                <a:ext cx="7696200" cy="1200329"/>
              </a:xfrm>
              <a:prstGeom prst="rect">
                <a:avLst/>
              </a:prstGeom>
              <a:blipFill>
                <a:blip r:embed="rId3"/>
                <a:stretch>
                  <a:fillRect l="-1504" t="-3061" r="-554" b="-7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1592" y="2177146"/>
            <a:ext cx="4629150" cy="12573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12788" y="3513091"/>
                <a:ext cx="76962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 rtl="1"/>
                <a:r>
                  <a:rPr lang="he-IL" dirty="0" smtClean="0"/>
                  <a:t>עליך לממש מפענח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IL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⟶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he-IL" dirty="0" smtClean="0"/>
                  <a:t> תקין (ללא כניסת </a:t>
                </a:r>
                <a:r>
                  <a:rPr lang="en-US" dirty="0" smtClean="0"/>
                  <a:t>enable</a:t>
                </a:r>
                <a:r>
                  <a:rPr lang="he-IL" dirty="0" smtClean="0"/>
                  <a:t>) באמצעות המפענחים המקולקלים ללא שימוש בשערים נוספים.</a:t>
                </a:r>
              </a:p>
              <a:p>
                <a:pPr algn="just" rtl="1"/>
                <a:r>
                  <a:rPr lang="he-IL" dirty="0" smtClean="0"/>
                  <a:t>מבין האפשרויות להלן, מהו המספר המינימלי של מפענחים מקולקלים הנדרש למימוש המפענח התקין?</a:t>
                </a:r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788" y="3513091"/>
                <a:ext cx="7696200" cy="1200329"/>
              </a:xfrm>
              <a:prstGeom prst="rect">
                <a:avLst/>
              </a:prstGeom>
              <a:blipFill>
                <a:blip r:embed="rId5"/>
                <a:stretch>
                  <a:fillRect l="-1506" t="-2538" r="-634" b="-71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00600" y="4451808"/>
            <a:ext cx="1704975" cy="1796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097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26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1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050925"/>
            <a:ext cx="3705658" cy="100647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85800" y="1447800"/>
            <a:ext cx="810953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rtl="1"/>
            <a:r>
              <a:rPr lang="he-IL" dirty="0" smtClean="0"/>
              <a:t>נפתור בשתי דרכים.</a:t>
            </a:r>
          </a:p>
          <a:p>
            <a:pPr algn="just" rtl="1"/>
            <a:r>
              <a:rPr lang="he-IL" dirty="0" smtClean="0"/>
              <a:t>דרך א:</a:t>
            </a:r>
          </a:p>
          <a:p>
            <a:pPr algn="just" rtl="1"/>
            <a:r>
              <a:rPr lang="he-IL" dirty="0" smtClean="0"/>
              <a:t>נשים לב כי עבור '00' ו-'11' בכניסות, המפענח הנתון תקין, ואפשר לעביר את יצאותיו אל יציאות הרכיב שאנו בונים. נותר לטפל ב-'01' ו-'10'. ערכים אלו הם הערכים ההופכיים אחד של השני, </a:t>
            </a:r>
            <a:r>
              <a:rPr lang="he-IL" dirty="0" smtClean="0"/>
              <a:t>כלומר בכל </a:t>
            </a:r>
            <a:r>
              <a:rPr lang="he-IL" dirty="0" smtClean="0"/>
              <a:t>אחד מהם הסיביות בעלות ערכים הפוכים. במידה ואנו יודעים כי ערכי סיביות הבקרה אינם זהים אחד לשני, אני מבינים כי מדובר באחד מן המקרים האלו.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3160267"/>
            <a:ext cx="4114800" cy="274320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251531" y="5903467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rtl="1"/>
            <a:r>
              <a:rPr lang="he-IL" dirty="0" smtClean="0"/>
              <a:t>נשים לב כי אנו מתבססים על כך שהסיביות במקרים '01</a:t>
            </a:r>
            <a:r>
              <a:rPr lang="he-IL" dirty="0"/>
              <a:t>' ו-'10</a:t>
            </a:r>
            <a:r>
              <a:rPr lang="he-IL" dirty="0" smtClean="0"/>
              <a:t>' הפוכות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45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27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1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85800" y="1447800"/>
                <a:ext cx="8109531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 rtl="1"/>
                <a:r>
                  <a:rPr lang="he-IL" dirty="0" smtClean="0"/>
                  <a:t>נפתור בשתי דרכים.</a:t>
                </a:r>
              </a:p>
              <a:p>
                <a:pPr algn="just" rtl="1"/>
                <a:r>
                  <a:rPr lang="he-IL" dirty="0" smtClean="0"/>
                  <a:t>דרך ב:</a:t>
                </a:r>
              </a:p>
              <a:p>
                <a:pPr algn="just" rtl="1"/>
                <a:r>
                  <a:rPr lang="he-IL" dirty="0" smtClean="0"/>
                  <a:t>נעזר בכך שרגלי המפענח מגדירות פונקציות שונות.</a:t>
                </a:r>
              </a:p>
              <a:p>
                <a:pPr algn="just" rtl="1"/>
                <a:r>
                  <a:rPr lang="he-IL" dirty="0" smtClean="0"/>
                  <a:t>עבור מפענח כללי אשר כניסות הבקרה שלו הן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he-IL" dirty="0" smtClean="0"/>
                  <a:t> מתקיים:</a:t>
                </a: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1447800"/>
                <a:ext cx="8109531" cy="1200329"/>
              </a:xfrm>
              <a:prstGeom prst="rect">
                <a:avLst/>
              </a:prstGeom>
              <a:blipFill>
                <a:blip r:embed="rId3"/>
                <a:stretch>
                  <a:fillRect t="-3061" r="-602" b="-7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46942999"/>
                  </p:ext>
                </p:extLst>
              </p:nvPr>
            </p:nvGraphicFramePr>
            <p:xfrm>
              <a:off x="838200" y="2918581"/>
              <a:ext cx="3042025" cy="18288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08405">
                      <a:extLst>
                        <a:ext uri="{9D8B030D-6E8A-4147-A177-3AD203B41FA5}">
                          <a16:colId xmlns:a16="http://schemas.microsoft.com/office/drawing/2014/main" val="4045923041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2963162247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338207098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1691069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54782866"/>
                        </a:ext>
                      </a:extLst>
                    </a:gridCol>
                  </a:tblGrid>
                  <a:tr h="28575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𝒙𝒚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3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2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51628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99285720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5609550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8188709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047866387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400" dirty="0" err="1" smtClean="0"/>
                            <a:t>func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𝑦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1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𝑦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1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1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890012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46942999"/>
                  </p:ext>
                </p:extLst>
              </p:nvPr>
            </p:nvGraphicFramePr>
            <p:xfrm>
              <a:off x="838200" y="2918581"/>
              <a:ext cx="3042025" cy="18288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08405">
                      <a:extLst>
                        <a:ext uri="{9D8B030D-6E8A-4147-A177-3AD203B41FA5}">
                          <a16:colId xmlns:a16="http://schemas.microsoft.com/office/drawing/2014/main" val="4045923041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2963162247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338207098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1691069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54782866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0" t="-2000" r="-404000" b="-52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3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2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51628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9928572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560955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8188709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047866387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400" dirty="0" err="1" smtClean="0"/>
                            <a:t>func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000" t="-504000" r="-304000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1000" t="-504000" r="-204000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000" t="-504000" r="-104000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401000" t="-504000" r="-4000" b="-2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8900120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143000" y="5066506"/>
                <a:ext cx="70626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/>
                <a:r>
                  <a:rPr lang="he-IL" dirty="0" smtClean="0"/>
                  <a:t>עבור המפענח הנתון, רק רגליים 0 ו-3 עובדות כנדרש, כלומר רק הפונק'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he-IL" dirty="0" smtClean="0"/>
                  <a:t> ו-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𝑥𝑦</m:t>
                    </m:r>
                  </m:oMath>
                </a14:m>
                <a:r>
                  <a:rPr lang="he-IL" dirty="0" smtClean="0"/>
                  <a:t> זמינות לשימוש.</a:t>
                </a:r>
              </a:p>
              <a:p>
                <a:pPr algn="r" rtl="1"/>
                <a:r>
                  <a:rPr lang="he-IL" dirty="0" smtClean="0"/>
                  <a:t>מן הטבלה (למצב זה אנחנו רוצים להגיע), אנו מבינים כי עלינו לממש פעולת היפוך.</a:t>
                </a:r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5066506"/>
                <a:ext cx="7062694" cy="1200329"/>
              </a:xfrm>
              <a:prstGeom prst="rect">
                <a:avLst/>
              </a:prstGeom>
              <a:blipFill>
                <a:blip r:embed="rId5"/>
                <a:stretch>
                  <a:fillRect l="-345" t="-2538" r="-691" b="-71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Group 13"/>
          <p:cNvGrpSpPr/>
          <p:nvPr/>
        </p:nvGrpSpPr>
        <p:grpSpPr>
          <a:xfrm>
            <a:off x="5486400" y="2819400"/>
            <a:ext cx="2719294" cy="1801558"/>
            <a:chOff x="5486400" y="2819400"/>
            <a:chExt cx="2719294" cy="1801558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6400" y="3045004"/>
              <a:ext cx="2719294" cy="1575954"/>
            </a:xfrm>
            <a:prstGeom prst="rect">
              <a:avLst/>
            </a:prstGeom>
          </p:spPr>
        </p:pic>
        <p:sp>
          <p:nvSpPr>
            <p:cNvPr id="13" name="Rectangle 12"/>
            <p:cNvSpPr/>
            <p:nvPr/>
          </p:nvSpPr>
          <p:spPr>
            <a:xfrm>
              <a:off x="7010400" y="2819400"/>
              <a:ext cx="4572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27113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28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1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81346332"/>
                  </p:ext>
                </p:extLst>
              </p:nvPr>
            </p:nvGraphicFramePr>
            <p:xfrm>
              <a:off x="381000" y="1229915"/>
              <a:ext cx="3042025" cy="18288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08405">
                      <a:extLst>
                        <a:ext uri="{9D8B030D-6E8A-4147-A177-3AD203B41FA5}">
                          <a16:colId xmlns:a16="http://schemas.microsoft.com/office/drawing/2014/main" val="4045923041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2963162247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338207098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1691069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54782866"/>
                        </a:ext>
                      </a:extLst>
                    </a:gridCol>
                  </a:tblGrid>
                  <a:tr h="285750">
                    <a:tc>
                      <a:txBody>
                        <a:bodyPr/>
                        <a:lstStyle/>
                        <a:p>
                          <a:pPr algn="ctr" rtl="0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𝒙𝒚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3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2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51628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99285720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5609550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8188709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047866387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400" dirty="0" err="1" smtClean="0"/>
                            <a:t>func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𝑦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1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𝑦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1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1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890012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81346332"/>
                  </p:ext>
                </p:extLst>
              </p:nvPr>
            </p:nvGraphicFramePr>
            <p:xfrm>
              <a:off x="381000" y="1229915"/>
              <a:ext cx="3042025" cy="18288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08405">
                      <a:extLst>
                        <a:ext uri="{9D8B030D-6E8A-4147-A177-3AD203B41FA5}">
                          <a16:colId xmlns:a16="http://schemas.microsoft.com/office/drawing/2014/main" val="4045923041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2963162247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338207098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1691069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54782866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" t="-2000" r="-404000" b="-52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3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2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51628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9928572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560955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8188709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047866387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400" dirty="0" err="1" smtClean="0"/>
                            <a:t>func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000" t="-504000" r="-304000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000" t="-504000" r="-204000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1000" t="-504000" r="-104000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01000" t="-504000" r="-4000" b="-2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8900120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783106" y="1229915"/>
                <a:ext cx="52084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/>
                <a:r>
                  <a:rPr lang="he-IL" dirty="0" smtClean="0"/>
                  <a:t>עבור המפענח הנתון, רק רגליים 0 ו-3 עובדות כנדרש, כלומר רק הפונק'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he-IL" dirty="0" smtClean="0"/>
                  <a:t> ו-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𝑥𝑦</m:t>
                    </m:r>
                  </m:oMath>
                </a14:m>
                <a:r>
                  <a:rPr lang="he-IL" dirty="0" smtClean="0"/>
                  <a:t> זמינות לשימוש.</a:t>
                </a:r>
              </a:p>
              <a:p>
                <a:pPr algn="r" rtl="1"/>
                <a:r>
                  <a:rPr lang="he-IL" dirty="0" smtClean="0"/>
                  <a:t>מן הטבלה (למצב זה אנחנו רוצים להגיע), אנו מבינים כי עלינו לממש פעולת היפוך.</a:t>
                </a:r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3106" y="1229915"/>
                <a:ext cx="5208494" cy="1200329"/>
              </a:xfrm>
              <a:prstGeom prst="rect">
                <a:avLst/>
              </a:prstGeom>
              <a:blipFill>
                <a:blip r:embed="rId4"/>
                <a:stretch>
                  <a:fillRect t="-3046" r="-937" b="-71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533400" y="4114800"/>
                <a:ext cx="8153400" cy="1754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 rtl="1"/>
                <a:r>
                  <a:rPr lang="he-IL" dirty="0" smtClean="0"/>
                  <a:t>נשים לב כי במידה </a:t>
                </a:r>
                <a:r>
                  <a:rPr lang="he-IL" dirty="0" smtClean="0"/>
                  <a:t>ונבחר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he-IL" dirty="0" smtClean="0"/>
                  <a:t>, רגל 0 (אשר </a:t>
                </a:r>
                <a:r>
                  <a:rPr lang="he-IL" dirty="0" smtClean="0"/>
                  <a:t>פועלת </a:t>
                </a:r>
                <a:r>
                  <a:rPr lang="he-IL" dirty="0" smtClean="0"/>
                  <a:t>בצורה תקינה) תקבל במוצאה את הערך:</a:t>
                </a:r>
              </a:p>
              <a:p>
                <a:pPr algn="just"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dirty="0" smtClean="0"/>
              </a:p>
              <a:p>
                <a:pPr algn="just" rtl="1"/>
                <a:r>
                  <a:rPr lang="he-IL" dirty="0" smtClean="0"/>
                  <a:t>כלומר הצלחנו לממש פעולת היפוך, אך הדבר עלה לנו בשימוש של מפענח אחד. </a:t>
                </a:r>
              </a:p>
              <a:p>
                <a:pPr algn="just" rtl="1"/>
                <a:r>
                  <a:rPr lang="he-IL" dirty="0" smtClean="0"/>
                  <a:t>בעזרת פעולת ההיפוך, נוכל לממש את 2 העמודות אשר צבועות באפור, כיוון שפונקציות אלו הופכות כניסה אחת ביחס לפונקציות שממממשות רגליים 0 ו-3. </a:t>
                </a:r>
                <a:endParaRPr lang="en-US" dirty="0"/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4114800"/>
                <a:ext cx="8153400" cy="1754326"/>
              </a:xfrm>
              <a:prstGeom prst="rect">
                <a:avLst/>
              </a:prstGeom>
              <a:blipFill>
                <a:blip r:embed="rId5"/>
                <a:stretch>
                  <a:fillRect l="-1421" t="-1736" r="-598" b="-45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0086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29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1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6514378"/>
                  </p:ext>
                </p:extLst>
              </p:nvPr>
            </p:nvGraphicFramePr>
            <p:xfrm>
              <a:off x="0" y="1133055"/>
              <a:ext cx="3042025" cy="18288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08405">
                      <a:extLst>
                        <a:ext uri="{9D8B030D-6E8A-4147-A177-3AD203B41FA5}">
                          <a16:colId xmlns:a16="http://schemas.microsoft.com/office/drawing/2014/main" val="4045923041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2963162247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338207098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1691069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54782866"/>
                        </a:ext>
                      </a:extLst>
                    </a:gridCol>
                  </a:tblGrid>
                  <a:tr h="285750">
                    <a:tc>
                      <a:txBody>
                        <a:bodyPr/>
                        <a:lstStyle/>
                        <a:p>
                          <a:pPr algn="ctr" rtl="0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𝒙𝒚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3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2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51628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99285720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5609550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8188709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047866387"/>
                      </a:ext>
                    </a:extLst>
                  </a:tr>
                  <a:tr h="28575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400" dirty="0" err="1" smtClean="0"/>
                            <a:t>func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𝑦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1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𝑦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1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1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890012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6514378"/>
                  </p:ext>
                </p:extLst>
              </p:nvPr>
            </p:nvGraphicFramePr>
            <p:xfrm>
              <a:off x="0" y="1133055"/>
              <a:ext cx="3042025" cy="18288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08405">
                      <a:extLst>
                        <a:ext uri="{9D8B030D-6E8A-4147-A177-3AD203B41FA5}">
                          <a16:colId xmlns:a16="http://schemas.microsoft.com/office/drawing/2014/main" val="4045923041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2963162247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338207098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16910698"/>
                        </a:ext>
                      </a:extLst>
                    </a:gridCol>
                    <a:gridCol w="608405">
                      <a:extLst>
                        <a:ext uri="{9D8B030D-6E8A-4147-A177-3AD203B41FA5}">
                          <a16:colId xmlns:a16="http://schemas.microsoft.com/office/drawing/2014/main" val="4254782866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" t="-2000" r="-404000" b="-52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3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2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51628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9928572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560955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8188709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1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>
                        <a:solidFill>
                          <a:schemeClr val="bg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0</a:t>
                          </a:r>
                          <a:endParaRPr 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047866387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400" dirty="0" err="1" smtClean="0"/>
                            <a:t>func</a:t>
                          </a:r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2000" t="-504000" r="-304000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000" t="-504000" r="-204000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000" t="-504000" r="-104000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02000" t="-504000" r="-4000" b="-2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8900120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TextBox 2"/>
          <p:cNvSpPr txBox="1"/>
          <p:nvPr/>
        </p:nvSpPr>
        <p:spPr>
          <a:xfrm>
            <a:off x="3971365" y="1276489"/>
            <a:ext cx="50292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rtl="1"/>
            <a:r>
              <a:rPr lang="he-IL" dirty="0" smtClean="0"/>
              <a:t>כלומר הצלחנו לממש פעולת היפוך, אך הדבר עלה לנו בשימוש של מפענח אחד. </a:t>
            </a:r>
          </a:p>
          <a:p>
            <a:pPr algn="just" rtl="1"/>
            <a:r>
              <a:rPr lang="he-IL" dirty="0" smtClean="0"/>
              <a:t>בעזרת פעולת ההיפוך, נוכל לממש את 2 העמודות אשר צבועות באפור, כיוון שפונקציות אלו הופכות כניסה אחת ביחס לפונקציות שממממשות רגליים 0 ו-3. </a:t>
            </a:r>
          </a:p>
          <a:p>
            <a:pPr algn="just" rtl="1"/>
            <a:endParaRPr lang="he-IL" dirty="0"/>
          </a:p>
          <a:p>
            <a:pPr algn="just" rtl="1"/>
            <a:r>
              <a:rPr lang="he-IL" dirty="0" smtClean="0"/>
              <a:t>נציע את המימוש הבא: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2405531" y="2514600"/>
            <a:ext cx="4338169" cy="3732829"/>
            <a:chOff x="2405531" y="2514600"/>
            <a:chExt cx="4338169" cy="3732829"/>
          </a:xfrm>
        </p:grpSpPr>
        <p:grpSp>
          <p:nvGrpSpPr>
            <p:cNvPr id="11" name="Group 10"/>
            <p:cNvGrpSpPr/>
            <p:nvPr/>
          </p:nvGrpSpPr>
          <p:grpSpPr>
            <a:xfrm>
              <a:off x="2405531" y="2514600"/>
              <a:ext cx="4338169" cy="3732829"/>
              <a:chOff x="2405531" y="2514600"/>
              <a:chExt cx="4338169" cy="3732829"/>
            </a:xfrm>
          </p:grpSpPr>
          <p:grpSp>
            <p:nvGrpSpPr>
              <p:cNvPr id="6" name="Group 5"/>
              <p:cNvGrpSpPr/>
              <p:nvPr/>
            </p:nvGrpSpPr>
            <p:grpSpPr>
              <a:xfrm>
                <a:off x="2514600" y="2514600"/>
                <a:ext cx="4181475" cy="3322902"/>
                <a:chOff x="2438400" y="2695436"/>
                <a:chExt cx="4181475" cy="3322902"/>
              </a:xfrm>
            </p:grpSpPr>
            <p:pic>
              <p:nvPicPr>
                <p:cNvPr id="4" name="Picture 3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438400" y="2895600"/>
                  <a:ext cx="4181475" cy="3122738"/>
                </a:xfrm>
                <a:prstGeom prst="rect">
                  <a:avLst/>
                </a:prstGeom>
              </p:spPr>
            </p:pic>
            <p:sp>
              <p:nvSpPr>
                <p:cNvPr id="5" name="Rectangle 4"/>
                <p:cNvSpPr/>
                <p:nvPr/>
              </p:nvSpPr>
              <p:spPr>
                <a:xfrm>
                  <a:off x="2851525" y="3873500"/>
                  <a:ext cx="381000" cy="3048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" name="Rectangle 8"/>
                <p:cNvSpPr/>
                <p:nvPr/>
              </p:nvSpPr>
              <p:spPr>
                <a:xfrm>
                  <a:off x="5867400" y="3870325"/>
                  <a:ext cx="381000" cy="3048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" name="Rectangle 9"/>
                <p:cNvSpPr/>
                <p:nvPr/>
              </p:nvSpPr>
              <p:spPr>
                <a:xfrm>
                  <a:off x="4267200" y="2695436"/>
                  <a:ext cx="381000" cy="3048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TextBox 7"/>
                  <p:cNvSpPr txBox="1"/>
                  <p:nvPr/>
                </p:nvSpPr>
                <p:spPr>
                  <a:xfrm>
                    <a:off x="2405531" y="5837502"/>
                    <a:ext cx="609600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𝑦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8" name="TextBox 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05531" y="5837502"/>
                    <a:ext cx="609600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b="-8333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3" name="TextBox 12"/>
                  <p:cNvSpPr txBox="1"/>
                  <p:nvPr/>
                </p:nvSpPr>
                <p:spPr>
                  <a:xfrm>
                    <a:off x="3053980" y="5837502"/>
                    <a:ext cx="609600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𝑦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>
              <p:sp>
                <p:nvSpPr>
                  <p:cNvPr id="13" name="TextBox 1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53980" y="5837502"/>
                    <a:ext cx="609600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b="-8333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4" name="TextBox 13"/>
                  <p:cNvSpPr txBox="1"/>
                  <p:nvPr/>
                </p:nvSpPr>
                <p:spPr>
                  <a:xfrm>
                    <a:off x="4554819" y="5862282"/>
                    <a:ext cx="609600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>
              <p:sp>
                <p:nvSpPr>
                  <p:cNvPr id="14" name="TextBox 1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54819" y="5862282"/>
                    <a:ext cx="609600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r="-36000" b="-1500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TextBox 14"/>
                  <p:cNvSpPr txBox="1"/>
                  <p:nvPr/>
                </p:nvSpPr>
                <p:spPr>
                  <a:xfrm>
                    <a:off x="6134100" y="5878097"/>
                    <a:ext cx="609600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5" name="TextBox 1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34100" y="5878097"/>
                    <a:ext cx="609600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b="-8197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/>
                <p:cNvSpPr txBox="1"/>
                <p:nvPr/>
              </p:nvSpPr>
              <p:spPr>
                <a:xfrm>
                  <a:off x="2590800" y="4364084"/>
                  <a:ext cx="228601" cy="261610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1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oMath>
                    </m:oMathPara>
                  </a14:m>
                  <a:endParaRPr lang="en-US" sz="1100" dirty="0"/>
                </a:p>
              </p:txBody>
            </p:sp>
          </mc:Choice>
          <mc:Fallback xmlns="">
            <p:sp>
              <p:nvSpPr>
                <p:cNvPr id="17" name="TextBox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90800" y="4364084"/>
                  <a:ext cx="228601" cy="26161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/>
                <p:cNvSpPr txBox="1"/>
                <p:nvPr/>
              </p:nvSpPr>
              <p:spPr>
                <a:xfrm>
                  <a:off x="3352800" y="4364084"/>
                  <a:ext cx="228599" cy="261610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1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en-US" sz="1100" dirty="0"/>
                </a:p>
              </p:txBody>
            </p:sp>
          </mc:Choice>
          <mc:Fallback xmlns="">
            <p:sp>
              <p:nvSpPr>
                <p:cNvPr id="18" name="TextBox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52800" y="4364084"/>
                  <a:ext cx="228599" cy="26161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/>
                <p:cNvSpPr txBox="1"/>
                <p:nvPr/>
              </p:nvSpPr>
              <p:spPr>
                <a:xfrm>
                  <a:off x="5591175" y="4369951"/>
                  <a:ext cx="228601" cy="261610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1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oMath>
                    </m:oMathPara>
                  </a14:m>
                  <a:endParaRPr lang="en-US" sz="1100" dirty="0"/>
                </a:p>
              </p:txBody>
            </p:sp>
          </mc:Choice>
          <mc:Fallback xmlns="">
            <p:sp>
              <p:nvSpPr>
                <p:cNvPr id="19" name="TextBox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91175" y="4369951"/>
                  <a:ext cx="228601" cy="26161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/>
                <p:cNvSpPr txBox="1"/>
                <p:nvPr/>
              </p:nvSpPr>
              <p:spPr>
                <a:xfrm>
                  <a:off x="6353175" y="4369951"/>
                  <a:ext cx="228599" cy="261610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1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en-US" sz="1100" dirty="0"/>
                </a:p>
              </p:txBody>
            </p:sp>
          </mc:Choice>
          <mc:Fallback xmlns="">
            <p:sp>
              <p:nvSpPr>
                <p:cNvPr id="20" name="Text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53175" y="4369951"/>
                  <a:ext cx="228599" cy="26161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665564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ull  Adder</a:t>
            </a:r>
          </a:p>
        </p:txBody>
      </p:sp>
      <p:sp>
        <p:nvSpPr>
          <p:cNvPr id="1229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r" rtl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26F9CC0-A6EC-4455-B31A-7F1A5630CEE1}" type="slidenum">
              <a:rPr lang="en-US" altLang="he-IL" sz="1200" smtClean="0">
                <a:solidFill>
                  <a:srgbClr val="D38E27"/>
                </a:solidFill>
                <a:latin typeface="Franklin Gothic Book" panose="020B05030201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he-IL" sz="1200">
              <a:solidFill>
                <a:srgbClr val="D38E27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123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he-IL" altLang="he-IL" sz="1800">
              <a:solidFill>
                <a:schemeClr val="tx1"/>
              </a:solidFill>
              <a:latin typeface="Franklin Gothic Book" panose="020B05030201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/>
              <p:cNvSpPr/>
              <p:nvPr/>
            </p:nvSpPr>
            <p:spPr>
              <a:xfrm>
                <a:off x="1985651" y="4953000"/>
                <a:ext cx="5172698" cy="9541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𝑺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⊕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𝒃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⊕</m:t>
                      </m:r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  <m:sub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𝒊𝒏</m:t>
                          </m:r>
                        </m:sub>
                      </m:sSub>
                    </m:oMath>
                  </m:oMathPara>
                </a14:m>
                <a:endParaRPr lang="en-US" sz="2800" b="1" i="1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    </m:t>
                          </m:r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  <m:sub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𝒐𝒖𝒕</m:t>
                          </m:r>
                        </m:sub>
                      </m:sSub>
                      <m:r>
                        <a:rPr lang="en-US" sz="28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1" i="1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sz="2800" b="1" i="1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en-US" sz="2800" b="1" i="1">
                          <a:latin typeface="Cambria Math" panose="02040503050406030204" pitchFamily="18" charset="0"/>
                        </a:rPr>
                        <m:t>𝒃</m:t>
                      </m:r>
                      <m:r>
                        <a:rPr lang="en-US" sz="2800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b="1" i="1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sz="2800" b="1" i="1">
                          <a:latin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  <m:sub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𝒊𝒏</m:t>
                          </m:r>
                        </m:sub>
                      </m:sSub>
                      <m:r>
                        <a:rPr lang="en-US" sz="2800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  <m:sub>
                          <m:r>
                            <a:rPr lang="en-US" sz="2800" b="1" i="1">
                              <a:latin typeface="Cambria Math" panose="02040503050406030204" pitchFamily="18" charset="0"/>
                            </a:rPr>
                            <m:t>𝒊𝒏</m:t>
                          </m:r>
                        </m:sub>
                      </m:sSub>
                      <m:r>
                        <a:rPr lang="en-US" sz="2800" b="1" i="1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en-US" sz="2800" b="1" i="1">
                          <a:latin typeface="Cambria Math" panose="02040503050406030204" pitchFamily="18" charset="0"/>
                        </a:rPr>
                        <m:t>𝒃</m:t>
                      </m:r>
                    </m:oMath>
                  </m:oMathPara>
                </a14:m>
                <a:endParaRPr lang="he-IL" sz="2800" dirty="0"/>
              </a:p>
            </p:txBody>
          </p:sp>
        </mc:Choice>
        <mc:Fallback xmlns="">
          <p:sp>
            <p:nvSpPr>
              <p:cNvPr id="25" name="Rectangle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5651" y="4953000"/>
                <a:ext cx="5172698" cy="9541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954274"/>
              </p:ext>
            </p:extLst>
          </p:nvPr>
        </p:nvGraphicFramePr>
        <p:xfrm>
          <a:off x="3244849" y="2286000"/>
          <a:ext cx="2698751" cy="2370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1" name="Visio" r:id="rId5" imgW="3781321" imgH="3324240" progId="Visio.Drawing.15">
                  <p:embed/>
                </p:oleObj>
              </mc:Choice>
              <mc:Fallback>
                <p:oleObj name="Visio" r:id="rId5" imgW="3781321" imgH="3324240" progId="Visio.Drawing.15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849" y="2286000"/>
                        <a:ext cx="2698751" cy="23703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0952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30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חורף 2020 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מועד 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ב'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8 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1143000" y="1371600"/>
                <a:ext cx="7620000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 rtl="1"/>
                <a:r>
                  <a:rPr lang="he-IL" dirty="0"/>
                  <a:t>נתונים מספר מימושים של פונקציה בעזרת בוררים. מבין המימושים המוצגים, אילו מימושים מבצעים המרה של מספר </a:t>
                </a:r>
                <a:r>
                  <a:rPr lang="he-IL" b="1" dirty="0"/>
                  <a:t>חיובי</a:t>
                </a:r>
                <a:r>
                  <a:rPr lang="he-IL" dirty="0"/>
                  <a:t> בן 2 סיביות מידע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he-IL" dirty="0"/>
                  <a:t>, המיוצג בייצוג ללא סימן, אל הייצוג שלו כמספר </a:t>
                </a:r>
                <a:r>
                  <a:rPr lang="he-IL" b="1" dirty="0"/>
                  <a:t>שלילי</a:t>
                </a:r>
                <a:r>
                  <a:rPr lang="he-IL" dirty="0"/>
                  <a:t> במשלים ל-2 (בעל 3 סיביות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he-IL" dirty="0"/>
                  <a:t>? עבור המספר 0 כקלט, הרכיב נדרש להוציא 0 בכל סיביות המוצא.</a:t>
                </a:r>
                <a:endParaRPr lang="en-US" dirty="0"/>
              </a:p>
              <a:p>
                <a:pPr algn="just" rtl="1"/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1371600"/>
                <a:ext cx="7620000" cy="1477328"/>
              </a:xfrm>
              <a:prstGeom prst="rect">
                <a:avLst/>
              </a:prstGeom>
              <a:blipFill>
                <a:blip r:embed="rId3"/>
                <a:stretch>
                  <a:fillRect l="-1520" t="-2066" r="-6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תמונה 1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2590801"/>
            <a:ext cx="3886200" cy="1752600"/>
          </a:xfrm>
          <a:prstGeom prst="rect">
            <a:avLst/>
          </a:prstGeom>
          <a:noFill/>
        </p:spPr>
      </p:pic>
      <p:pic>
        <p:nvPicPr>
          <p:cNvPr id="19" name="תמונה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5739" y="2707712"/>
            <a:ext cx="3571875" cy="1600199"/>
          </a:xfrm>
          <a:prstGeom prst="rect">
            <a:avLst/>
          </a:prstGeom>
          <a:noFill/>
        </p:spPr>
      </p:pic>
      <p:pic>
        <p:nvPicPr>
          <p:cNvPr id="20" name="תמונה 12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4495800"/>
            <a:ext cx="3948113" cy="1581805"/>
          </a:xfrm>
          <a:prstGeom prst="rect">
            <a:avLst/>
          </a:prstGeom>
          <a:noFill/>
        </p:spPr>
      </p:pic>
      <p:pic>
        <p:nvPicPr>
          <p:cNvPr id="21" name="תמונה 13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702" y="4377678"/>
            <a:ext cx="3871912" cy="172497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2963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31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חורף 2020 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מועד 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ב'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8 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143000" y="1371600"/>
            <a:ext cx="7620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rtl="1"/>
            <a:r>
              <a:rPr lang="he-IL" dirty="0"/>
              <a:t>נתבונן בטבלת האמת של ההמרה של מספר חיובי ברוחב 2 ביט אל הייצוג שלו כמספר שלילי (בעל 3 ביט) במשלים ל-2 (נשים לב שבטבלת האמת 0 נשאר ללא שינוי)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87066457"/>
                  </p:ext>
                </p:extLst>
              </p:nvPr>
            </p:nvGraphicFramePr>
            <p:xfrm>
              <a:off x="3499644" y="2294930"/>
              <a:ext cx="2906712" cy="1343025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582364">
                      <a:extLst>
                        <a:ext uri="{9D8B030D-6E8A-4147-A177-3AD203B41FA5}">
                          <a16:colId xmlns:a16="http://schemas.microsoft.com/office/drawing/2014/main" val="1054309378"/>
                        </a:ext>
                      </a:extLst>
                    </a:gridCol>
                    <a:gridCol w="582364">
                      <a:extLst>
                        <a:ext uri="{9D8B030D-6E8A-4147-A177-3AD203B41FA5}">
                          <a16:colId xmlns:a16="http://schemas.microsoft.com/office/drawing/2014/main" val="3841451050"/>
                        </a:ext>
                      </a:extLst>
                    </a:gridCol>
                    <a:gridCol w="582364">
                      <a:extLst>
                        <a:ext uri="{9D8B030D-6E8A-4147-A177-3AD203B41FA5}">
                          <a16:colId xmlns:a16="http://schemas.microsoft.com/office/drawing/2014/main" val="1666624493"/>
                        </a:ext>
                      </a:extLst>
                    </a:gridCol>
                    <a:gridCol w="582364">
                      <a:extLst>
                        <a:ext uri="{9D8B030D-6E8A-4147-A177-3AD203B41FA5}">
                          <a16:colId xmlns:a16="http://schemas.microsoft.com/office/drawing/2014/main" val="4053000917"/>
                        </a:ext>
                      </a:extLst>
                    </a:gridCol>
                    <a:gridCol w="577256">
                      <a:extLst>
                        <a:ext uri="{9D8B030D-6E8A-4147-A177-3AD203B41FA5}">
                          <a16:colId xmlns:a16="http://schemas.microsoft.com/office/drawing/2014/main" val="1933332758"/>
                        </a:ext>
                      </a:extLst>
                    </a:gridCol>
                  </a:tblGrid>
                  <a:tr h="268605">
                    <a:tc>
                      <a:txBody>
                        <a:bodyPr/>
                        <a:lstStyle/>
                        <a:p>
                          <a:pPr algn="ctr" rtl="1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1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1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1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1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184859840"/>
                      </a:ext>
                    </a:extLst>
                  </a:tr>
                  <a:tr h="268605">
                    <a:tc>
                      <a:txBody>
                        <a:bodyPr/>
                        <a:lstStyle/>
                        <a:p>
                          <a:pPr algn="ctr" rtl="1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94865618"/>
                      </a:ext>
                    </a:extLst>
                  </a:tr>
                  <a:tr h="268605">
                    <a:tc>
                      <a:txBody>
                        <a:bodyPr/>
                        <a:lstStyle/>
                        <a:p>
                          <a:pPr algn="ctr" rtl="1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991998705"/>
                      </a:ext>
                    </a:extLst>
                  </a:tr>
                  <a:tr h="268605">
                    <a:tc>
                      <a:txBody>
                        <a:bodyPr/>
                        <a:lstStyle/>
                        <a:p>
                          <a:pPr algn="ctr" rtl="1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315302906"/>
                      </a:ext>
                    </a:extLst>
                  </a:tr>
                  <a:tr h="268605">
                    <a:tc>
                      <a:txBody>
                        <a:bodyPr/>
                        <a:lstStyle/>
                        <a:p>
                          <a:pPr algn="ctr" rtl="1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 rtl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40355324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87066457"/>
                  </p:ext>
                </p:extLst>
              </p:nvPr>
            </p:nvGraphicFramePr>
            <p:xfrm>
              <a:off x="3499644" y="2294930"/>
              <a:ext cx="2906712" cy="1343025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582364">
                      <a:extLst>
                        <a:ext uri="{9D8B030D-6E8A-4147-A177-3AD203B41FA5}">
                          <a16:colId xmlns:a16="http://schemas.microsoft.com/office/drawing/2014/main" val="1054309378"/>
                        </a:ext>
                      </a:extLst>
                    </a:gridCol>
                    <a:gridCol w="582364">
                      <a:extLst>
                        <a:ext uri="{9D8B030D-6E8A-4147-A177-3AD203B41FA5}">
                          <a16:colId xmlns:a16="http://schemas.microsoft.com/office/drawing/2014/main" val="3841451050"/>
                        </a:ext>
                      </a:extLst>
                    </a:gridCol>
                    <a:gridCol w="582364">
                      <a:extLst>
                        <a:ext uri="{9D8B030D-6E8A-4147-A177-3AD203B41FA5}">
                          <a16:colId xmlns:a16="http://schemas.microsoft.com/office/drawing/2014/main" val="1666624493"/>
                        </a:ext>
                      </a:extLst>
                    </a:gridCol>
                    <a:gridCol w="582364">
                      <a:extLst>
                        <a:ext uri="{9D8B030D-6E8A-4147-A177-3AD203B41FA5}">
                          <a16:colId xmlns:a16="http://schemas.microsoft.com/office/drawing/2014/main" val="4053000917"/>
                        </a:ext>
                      </a:extLst>
                    </a:gridCol>
                    <a:gridCol w="577256">
                      <a:extLst>
                        <a:ext uri="{9D8B030D-6E8A-4147-A177-3AD203B41FA5}">
                          <a16:colId xmlns:a16="http://schemas.microsoft.com/office/drawing/2014/main" val="1933332758"/>
                        </a:ext>
                      </a:extLst>
                    </a:gridCol>
                  </a:tblGrid>
                  <a:tr h="26860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42" t="-2273" r="-402083" b="-4068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2105" t="-2273" r="-306316" b="-4068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00000" t="-2273" r="-203125" b="-4068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3158" t="-2273" r="-105263" b="-4068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03158" t="-2273" r="-5263" b="-40681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84859840"/>
                      </a:ext>
                    </a:extLst>
                  </a:tr>
                  <a:tr h="26860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42" t="-102273" r="-402083" b="-3068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2105" t="-102273" r="-306316" b="-3068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00000" t="-102273" r="-203125" b="-3068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3158" t="-102273" r="-105263" b="-3068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03158" t="-102273" r="-5263" b="-30681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4865618"/>
                      </a:ext>
                    </a:extLst>
                  </a:tr>
                  <a:tr h="26860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42" t="-197778" r="-402083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2105" t="-197778" r="-306316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00000" t="-197778" r="-203125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3158" t="-197778" r="-105263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03158" t="-197778" r="-5263" b="-2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91998705"/>
                      </a:ext>
                    </a:extLst>
                  </a:tr>
                  <a:tr h="26860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42" t="-304545" r="-402083" b="-10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2105" t="-304545" r="-306316" b="-10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00000" t="-304545" r="-203125" b="-10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3158" t="-304545" r="-105263" b="-10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03158" t="-304545" r="-5263" b="-10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15302906"/>
                      </a:ext>
                    </a:extLst>
                  </a:tr>
                  <a:tr h="26860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42" t="-404545" r="-402083" b="-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2105" t="-404545" r="-306316" b="-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00000" t="-404545" r="-203125" b="-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3158" t="-404545" r="-105263" b="-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03158" t="-404545" r="-5263" b="-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0355324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1143000" y="3915569"/>
                <a:ext cx="76200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 rtl="1"/>
                <a:r>
                  <a:rPr lang="he-IL" dirty="0"/>
                  <a:t>מן הטבלה ניתן לראות כי מתקיים</a:t>
                </a:r>
                <a:r>
                  <a:rPr lang="he-IL" dirty="0" smtClean="0"/>
                  <a:t>:</a:t>
                </a:r>
              </a:p>
              <a:p>
                <a:pPr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⨁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915569"/>
                <a:ext cx="7620000" cy="1200329"/>
              </a:xfrm>
              <a:prstGeom prst="rect">
                <a:avLst/>
              </a:prstGeom>
              <a:blipFill>
                <a:blip r:embed="rId4"/>
                <a:stretch>
                  <a:fillRect t="-2538" r="-6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14036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32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חורף 2020 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מועד 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ב'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8 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1219200" y="1050925"/>
                <a:ext cx="7620000" cy="13542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 rtl="1"/>
                <a:r>
                  <a:rPr lang="he-IL" sz="1600" dirty="0"/>
                  <a:t>מן הטבלה ניתן לראות כי מתקיים</a:t>
                </a:r>
                <a:r>
                  <a:rPr lang="he-IL" sz="1600" dirty="0" smtClean="0"/>
                  <a:t>:</a:t>
                </a:r>
              </a:p>
              <a:p>
                <a:pPr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  <a:p>
                <a:pPr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latin typeface="Cambria Math" panose="02040503050406030204" pitchFamily="18" charset="0"/>
                        </a:rPr>
                        <m:t>⨁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  <a:p>
                <a:pPr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  <a:p>
                <a:pPr algn="just" rtl="1"/>
                <a:r>
                  <a:rPr lang="he-IL" sz="1600" dirty="0"/>
                  <a:t>עבור השרטוטים הנתונים מתקיים:</a:t>
                </a:r>
                <a:endParaRPr lang="en-US" sz="16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050925"/>
                <a:ext cx="7620000" cy="1354217"/>
              </a:xfrm>
              <a:prstGeom prst="rect">
                <a:avLst/>
              </a:prstGeom>
              <a:blipFill>
                <a:blip r:embed="rId3"/>
                <a:stretch>
                  <a:fillRect t="-1345" r="-400" b="-2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475" y="2405142"/>
            <a:ext cx="6781800" cy="3810000"/>
          </a:xfrm>
          <a:prstGeom prst="rect">
            <a:avLst/>
          </a:prstGeom>
          <a:noFill/>
        </p:spPr>
      </p:pic>
      <p:sp>
        <p:nvSpPr>
          <p:cNvPr id="4" name="Rounded Rectangle 3"/>
          <p:cNvSpPr/>
          <p:nvPr/>
        </p:nvSpPr>
        <p:spPr>
          <a:xfrm>
            <a:off x="1157475" y="4343400"/>
            <a:ext cx="3643125" cy="1752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831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F0874D-95E8-43BB-94FA-293E30570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726DF-CA30-4C16-9A99-4C088F3CDAA0}" type="slidenum">
              <a:rPr lang="he-IL" smtClean="0"/>
              <a:t>4</a:t>
            </a:fld>
            <a:endParaRPr lang="he-IL"/>
          </a:p>
        </p:txBody>
      </p:sp>
      <p:sp>
        <p:nvSpPr>
          <p:cNvPr id="9" name="מלבן 8">
            <a:extLst>
              <a:ext uri="{FF2B5EF4-FFF2-40B4-BE49-F238E27FC236}">
                <a16:creationId xmlns:a16="http://schemas.microsoft.com/office/drawing/2014/main" id="{83DD29CA-DB6D-434A-B7C9-CEECA20EBBC3}"/>
              </a:ext>
            </a:extLst>
          </p:cNvPr>
          <p:cNvSpPr/>
          <p:nvPr/>
        </p:nvSpPr>
        <p:spPr>
          <a:xfrm>
            <a:off x="2357755" y="2834935"/>
            <a:ext cx="4301177" cy="7848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e-IL" sz="4500" dirty="0"/>
              <a:t>שאלות על הוידאו?</a:t>
            </a:r>
          </a:p>
        </p:txBody>
      </p:sp>
    </p:spTree>
    <p:extLst>
      <p:ext uri="{BB962C8B-B14F-4D97-AF65-F5344CB8AC3E}">
        <p14:creationId xmlns:p14="http://schemas.microsoft.com/office/powerpoint/2010/main" val="1706416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5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7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7600" y="1143000"/>
            <a:ext cx="5119687" cy="217180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38637" y="3406881"/>
            <a:ext cx="4438650" cy="102172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5600" y="4627725"/>
            <a:ext cx="1951516" cy="1436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805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6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7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8400" y="1295400"/>
            <a:ext cx="4110037" cy="209039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219200" y="3630269"/>
                <a:ext cx="764698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 algn="just" rtl="1">
                  <a:buFont typeface="Arial" panose="020B0604020202020204" pitchFamily="34" charset="0"/>
                  <a:buChar char="•"/>
                </a:pPr>
                <a:r>
                  <a:rPr lang="he-IL" dirty="0" smtClean="0"/>
                  <a:t>נשים לב כי פעולת המעגל דומה במעט לפעולת ההמרה של מספר אל המשלים ל-2. אם נניח שהמספר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he-IL" dirty="0" smtClean="0"/>
                  <a:t> שלילי לא נזדקק לסיבית הסימן. בהמרה למשלים ל-2 מבצעים היפוך של כל סביות המספר ולאחר מכן מוסיפים 1. נשים לב שמקרה זה כל הסיביות מתהפכות, אך לא מתבצעת הוספה של 1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3630269"/>
                <a:ext cx="7646988" cy="1200329"/>
              </a:xfrm>
              <a:prstGeom prst="rect">
                <a:avLst/>
              </a:prstGeom>
              <a:blipFill>
                <a:blip r:embed="rId4"/>
                <a:stretch>
                  <a:fillRect l="-1435" t="-3061" r="-558" b="-76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>
          <a:xfrm>
            <a:off x="1905000" y="4838184"/>
            <a:ext cx="69611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rtl="1">
              <a:buFont typeface="Arial" panose="020B0604020202020204" pitchFamily="34" charset="0"/>
              <a:buChar char="•"/>
            </a:pPr>
            <a:r>
              <a:rPr lang="he-IL" dirty="0" smtClean="0"/>
              <a:t>למדנו </a:t>
            </a:r>
            <a:r>
              <a:rPr lang="he-IL" dirty="0"/>
              <a:t>כי פעלות חיסור עם מספק ביייצוג משלים ל-2 שקולה לפעולת חיבור עם מספר </a:t>
            </a:r>
            <a:r>
              <a:rPr lang="he-IL" dirty="0" smtClean="0"/>
              <a:t>שלילי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5496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7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7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0600" y="1295400"/>
            <a:ext cx="4110037" cy="209039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304799" y="3630269"/>
                <a:ext cx="8605837" cy="12341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 algn="just" rtl="1">
                  <a:buFont typeface="Arial" panose="020B0604020202020204" pitchFamily="34" charset="0"/>
                  <a:buChar char="•"/>
                </a:pPr>
                <a:r>
                  <a:rPr lang="he-IL" dirty="0" smtClean="0"/>
                  <a:t>במקרה זה נוכל להניח כי אנו מבצעים:</a:t>
                </a:r>
              </a:p>
              <a:p>
                <a:pPr algn="just"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</m:oMath>
                  </m:oMathPara>
                </a14:m>
                <a:endParaRPr lang="en-US" b="0" dirty="0" smtClean="0"/>
              </a:p>
              <a:p>
                <a:pPr algn="just" rtl="1"/>
                <a:r>
                  <a:rPr lang="he-IL" dirty="0" smtClean="0"/>
                  <a:t>אך עלינו לזכור שהחסרנו עוד 1 בהמרה, </a:t>
                </a:r>
                <a:r>
                  <a:rPr lang="he-IL" dirty="0"/>
                  <a:t>ל</a:t>
                </a:r>
                <a:r>
                  <a:rPr lang="he-IL" dirty="0" smtClean="0"/>
                  <a:t>כן נקבל:</a:t>
                </a:r>
              </a:p>
              <a:p>
                <a:pPr algn="just"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he-IL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3630269"/>
                <a:ext cx="8605837" cy="1234120"/>
              </a:xfrm>
              <a:prstGeom prst="rect">
                <a:avLst/>
              </a:prstGeom>
              <a:blipFill>
                <a:blip r:embed="rId4"/>
                <a:stretch>
                  <a:fillRect t="-2970" r="-4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7400" y="1828800"/>
            <a:ext cx="1951516" cy="1436021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209800" y="2051672"/>
            <a:ext cx="1790151" cy="3105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1587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8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8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5600" y="1219200"/>
            <a:ext cx="6028603" cy="21145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9400" y="3333750"/>
            <a:ext cx="6203576" cy="158525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9600" y="5032134"/>
            <a:ext cx="4603376" cy="1168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1291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6C054F-C0C6-451B-A08D-F8E833927252}" type="slidenum">
              <a:rPr lang="en-US" altLang="he-IL" sz="1000" smtClean="0">
                <a:latin typeface="Lucida Sans Unicode" panose="020B0602030504020204" pitchFamily="34" charset="0"/>
              </a:rPr>
              <a:pPr/>
              <a:t>9</a:t>
            </a:fld>
            <a:endParaRPr lang="en-US" altLang="he-IL" sz="1000">
              <a:latin typeface="Lucida Sans Unicode" panose="020B0602030504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228600"/>
            <a:ext cx="7543800" cy="822325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קובץ תרגילים 2 </a:t>
            </a:r>
            <a:r>
              <a:rPr lang="en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–</a:t>
            </a:r>
            <a:r>
              <a:rPr lang="he-IL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שאלה 8</a:t>
            </a:r>
            <a:endParaRPr lang="en-US" baseline="30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4447" y="1331138"/>
            <a:ext cx="3581400" cy="168801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581400" y="1295400"/>
                <a:ext cx="5395586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 algn="r" rtl="1">
                  <a:buFont typeface="Arial" panose="020B0604020202020204" pitchFamily="34" charset="0"/>
                  <a:buChar char="•"/>
                </a:pPr>
                <a:r>
                  <a:rPr lang="he-IL" dirty="0" smtClean="0"/>
                  <a:t>נוכל לנסות ולהציב מקרי קצה בשביל לפסול תשובות. לדוגמא, במידה ונציב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he-IL" dirty="0" smtClean="0"/>
                  <a:t>, נקבל את התוצאה 4 אשר מתאימה רק לתושבה ב' (התשובה הנכונה)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1400" y="1295400"/>
                <a:ext cx="5395586" cy="923330"/>
              </a:xfrm>
              <a:prstGeom prst="rect">
                <a:avLst/>
              </a:prstGeom>
              <a:blipFill>
                <a:blip r:embed="rId4"/>
                <a:stretch>
                  <a:fillRect t="-3974" r="-791" b="-92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Group 13"/>
          <p:cNvGrpSpPr/>
          <p:nvPr/>
        </p:nvGrpSpPr>
        <p:grpSpPr>
          <a:xfrm>
            <a:off x="13447" y="1685681"/>
            <a:ext cx="3322789" cy="1520177"/>
            <a:chOff x="334811" y="2819400"/>
            <a:chExt cx="3322789" cy="15201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3276600" y="3970245"/>
                  <a:ext cx="3810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 rt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76600" y="3970245"/>
                  <a:ext cx="381000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2149779" y="3941751"/>
                  <a:ext cx="3810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 rt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49779" y="3941751"/>
                  <a:ext cx="381000" cy="369332"/>
                </a:xfrm>
                <a:prstGeom prst="rect">
                  <a:avLst/>
                </a:prstGeom>
                <a:blipFill>
                  <a:blip r:embed="rId6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2667000" y="2819400"/>
                  <a:ext cx="3810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 rt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67000" y="2819400"/>
                  <a:ext cx="381000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1600200" y="2819400"/>
                  <a:ext cx="3810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 rt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00200" y="2819400"/>
                  <a:ext cx="381000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334811" y="3941751"/>
                  <a:ext cx="16925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 rt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he-IL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4811" y="3941751"/>
                  <a:ext cx="1692579" cy="369332"/>
                </a:xfrm>
                <a:prstGeom prst="rect">
                  <a:avLst/>
                </a:prstGeom>
                <a:blipFill>
                  <a:blip r:embed="rId8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5" name="Rectangle 14"/>
          <p:cNvSpPr/>
          <p:nvPr/>
        </p:nvSpPr>
        <p:spPr>
          <a:xfrm>
            <a:off x="4404986" y="221873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r" rtl="1">
              <a:buFont typeface="Arial" panose="020B0604020202020204" pitchFamily="34" charset="0"/>
              <a:buChar char="•"/>
            </a:pPr>
            <a:r>
              <a:rPr lang="he-IL" dirty="0"/>
              <a:t>נוכל לפתור גם ללא הצבות. תחילה ננסה להבין מהם מוצאי המעגל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304800" y="3309878"/>
                <a:ext cx="8672187" cy="25853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rtl="1"/>
                <a:r>
                  <a:rPr lang="he-IL" dirty="0" smtClean="0"/>
                  <a:t>פעולת ה-</a:t>
                </a:r>
                <a:r>
                  <a:rPr lang="en-US" dirty="0"/>
                  <a:t>mod2 </a:t>
                </a:r>
                <a:r>
                  <a:rPr lang="he-IL" dirty="0" smtClean="0"/>
                  <a:t> נותנת </a:t>
                </a:r>
                <a:r>
                  <a:rPr lang="he-IL" dirty="0"/>
                  <a:t>לנו את הסיבית ה-</a:t>
                </a:r>
                <a:r>
                  <a:rPr lang="en-US" dirty="0" err="1" smtClean="0"/>
                  <a:t>lsb</a:t>
                </a:r>
                <a:r>
                  <a:rPr lang="he-IL" dirty="0" smtClean="0"/>
                  <a:t>. פעולת </a:t>
                </a:r>
                <a:r>
                  <a:rPr lang="he-IL" dirty="0"/>
                  <a:t>ה-</a:t>
                </a:r>
                <a:r>
                  <a:rPr lang="en-US" dirty="0"/>
                  <a:t>div2 </a:t>
                </a:r>
                <a:r>
                  <a:rPr lang="he-IL" dirty="0" smtClean="0"/>
                  <a:t> מורידה </a:t>
                </a:r>
                <a:r>
                  <a:rPr lang="he-IL" dirty="0"/>
                  <a:t>את סיבית ה-</a:t>
                </a:r>
                <a:r>
                  <a:rPr lang="en-US" dirty="0" err="1"/>
                  <a:t>lsb</a:t>
                </a:r>
                <a:r>
                  <a:rPr lang="en-US" dirty="0"/>
                  <a:t> </a:t>
                </a:r>
                <a:r>
                  <a:rPr lang="he-IL" dirty="0" smtClean="0"/>
                  <a:t> ועושה</a:t>
                </a:r>
                <a:r>
                  <a:rPr lang="en-US" dirty="0" smtClean="0"/>
                  <a:t>shift </a:t>
                </a:r>
                <a:r>
                  <a:rPr lang="he-IL" dirty="0" smtClean="0"/>
                  <a:t> אחד ימינה (ומרפדת את המספר ב-0 משמאל), לכן:</a:t>
                </a:r>
                <a:endParaRPr lang="he-IL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𝑖𝑣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𝑖𝑣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𝑖𝑣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𝑜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he-IL" dirty="0" smtClean="0"/>
              </a:p>
              <a:p>
                <a:pPr algn="r" rtl="1"/>
                <a:r>
                  <a:rPr lang="he-IL" dirty="0" smtClean="0"/>
                  <a:t>לכן</a:t>
                </a:r>
                <a:endParaRPr lang="en-US" dirty="0" smtClean="0"/>
              </a:p>
              <a:p>
                <a:pPr algn="r"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algn="r" rt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𝑖𝑣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𝑜𝑑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3309878"/>
                <a:ext cx="8672187" cy="2585323"/>
              </a:xfrm>
              <a:prstGeom prst="rect">
                <a:avLst/>
              </a:prstGeom>
              <a:blipFill>
                <a:blip r:embed="rId9"/>
                <a:stretch>
                  <a:fillRect t="-1415" r="-492" b="-11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65200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5" grpId="0"/>
      <p:bldP spid="16" grpId="0"/>
    </p:bld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207</TotalTime>
  <Words>1256</Words>
  <Application>Microsoft Office PowerPoint</Application>
  <PresentationFormat>On-screen Show (4:3)</PresentationFormat>
  <Paragraphs>492</Paragraphs>
  <Slides>32</Slides>
  <Notes>32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3" baseType="lpstr">
      <vt:lpstr>Arial</vt:lpstr>
      <vt:lpstr>Calibri</vt:lpstr>
      <vt:lpstr>Calibri Light</vt:lpstr>
      <vt:lpstr>Cambria Math</vt:lpstr>
      <vt:lpstr>Franklin Gothic Book</vt:lpstr>
      <vt:lpstr>Lucida Sans Unicode</vt:lpstr>
      <vt:lpstr>Symbol</vt:lpstr>
      <vt:lpstr>Times New Roman</vt:lpstr>
      <vt:lpstr>Retrospect</vt:lpstr>
      <vt:lpstr>Equation</vt:lpstr>
      <vt:lpstr>Visio</vt:lpstr>
      <vt:lpstr>תרגול 6  תכן לוגי</vt:lpstr>
      <vt:lpstr>Half  Adder</vt:lpstr>
      <vt:lpstr>Full  Adder</vt:lpstr>
      <vt:lpstr>PowerPoint Presentation</vt:lpstr>
      <vt:lpstr>קובץ תרגילים 2 – שאלה 7</vt:lpstr>
      <vt:lpstr>קובץ תרגילים 2 – שאלה 7</vt:lpstr>
      <vt:lpstr>קובץ תרגילים 2 – שאלה 7</vt:lpstr>
      <vt:lpstr>קובץ תרגילים 2 – שאלה 8</vt:lpstr>
      <vt:lpstr>קובץ תרגילים 2 – שאלה 8</vt:lpstr>
      <vt:lpstr>קובץ תרגילים 2 – שאלה 8</vt:lpstr>
      <vt:lpstr>בורר</vt:lpstr>
      <vt:lpstr>מימוש פונק' של 4 משתנים ע"י  בוררים 1  4</vt:lpstr>
      <vt:lpstr>מימוש פונק' של 4 משתנים ע"י  בוררים 1  4</vt:lpstr>
      <vt:lpstr>דקודר (מפענח)</vt:lpstr>
      <vt:lpstr>PowerPoint Presentation</vt:lpstr>
      <vt:lpstr>אביב 2017 מועד ב'</vt:lpstr>
      <vt:lpstr>אביב 2017 מועד ב'</vt:lpstr>
      <vt:lpstr>אביב 2017 מועד ב'</vt:lpstr>
      <vt:lpstr>אביב 2017 מועד ב'</vt:lpstr>
      <vt:lpstr>קובץ תרגילים 2 – שאלה 9</vt:lpstr>
      <vt:lpstr>קובץ תרגילים 2 – שאלה 9</vt:lpstr>
      <vt:lpstr>קובץ תרגילים 2 – שאלה 10</vt:lpstr>
      <vt:lpstr>קובץ תרגילים 2 – שאלה 10</vt:lpstr>
      <vt:lpstr>קובץ תרגילים 2 – שאלה 10</vt:lpstr>
      <vt:lpstr>קובץ תרגילים 2 – שאלה 11</vt:lpstr>
      <vt:lpstr>קובץ תרגילים 2 – שאלה 11</vt:lpstr>
      <vt:lpstr>קובץ תרגילים 2 – שאלה 11</vt:lpstr>
      <vt:lpstr>קובץ תרגילים 2 – שאלה 11</vt:lpstr>
      <vt:lpstr>קובץ תרגילים 2 – שאלה 11</vt:lpstr>
      <vt:lpstr>חורף 2020 מועד ב' – שאלה 8 </vt:lpstr>
      <vt:lpstr>חורף 2020 מועד ב' – שאלה 8 </vt:lpstr>
      <vt:lpstr>חורף 2020 מועד ב' – שאלה 8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תכן לוגי</dc:title>
  <dc:creator>na</dc:creator>
  <cp:lastModifiedBy>Natan</cp:lastModifiedBy>
  <cp:revision>232</cp:revision>
  <cp:lastPrinted>2019-11-27T12:48:58Z</cp:lastPrinted>
  <dcterms:created xsi:type="dcterms:W3CDTF">2007-06-18T17:17:39Z</dcterms:created>
  <dcterms:modified xsi:type="dcterms:W3CDTF">2020-05-13T13:23:40Z</dcterms:modified>
</cp:coreProperties>
</file>